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50"/>
  </p:notesMasterIdLst>
  <p:sldIdLst>
    <p:sldId id="260" r:id="rId2"/>
    <p:sldId id="261" r:id="rId3"/>
    <p:sldId id="262" r:id="rId4"/>
    <p:sldId id="263" r:id="rId5"/>
    <p:sldId id="264" r:id="rId6"/>
    <p:sldId id="265" r:id="rId7"/>
    <p:sldId id="266" r:id="rId8"/>
    <p:sldId id="267" r:id="rId9"/>
    <p:sldId id="268" r:id="rId10"/>
    <p:sldId id="269" r:id="rId11"/>
    <p:sldId id="270" r:id="rId12"/>
    <p:sldId id="271" r:id="rId13"/>
    <p:sldId id="272" r:id="rId14"/>
    <p:sldId id="273" r:id="rId15"/>
    <p:sldId id="274" r:id="rId16"/>
    <p:sldId id="275" r:id="rId17"/>
    <p:sldId id="276" r:id="rId18"/>
    <p:sldId id="277" r:id="rId19"/>
    <p:sldId id="278" r:id="rId20"/>
    <p:sldId id="279" r:id="rId21"/>
    <p:sldId id="280" r:id="rId22"/>
    <p:sldId id="281" r:id="rId23"/>
    <p:sldId id="282" r:id="rId24"/>
    <p:sldId id="283" r:id="rId25"/>
    <p:sldId id="284" r:id="rId26"/>
    <p:sldId id="285" r:id="rId27"/>
    <p:sldId id="286" r:id="rId28"/>
    <p:sldId id="287" r:id="rId29"/>
    <p:sldId id="288" r:id="rId30"/>
    <p:sldId id="289" r:id="rId31"/>
    <p:sldId id="290" r:id="rId32"/>
    <p:sldId id="291" r:id="rId33"/>
    <p:sldId id="292" r:id="rId34"/>
    <p:sldId id="293" r:id="rId35"/>
    <p:sldId id="294" r:id="rId36"/>
    <p:sldId id="295" r:id="rId37"/>
    <p:sldId id="296" r:id="rId38"/>
    <p:sldId id="297" r:id="rId39"/>
    <p:sldId id="298" r:id="rId40"/>
    <p:sldId id="299" r:id="rId41"/>
    <p:sldId id="300" r:id="rId42"/>
    <p:sldId id="301" r:id="rId43"/>
    <p:sldId id="302" r:id="rId44"/>
    <p:sldId id="303" r:id="rId45"/>
    <p:sldId id="304" r:id="rId46"/>
    <p:sldId id="305" r:id="rId47"/>
    <p:sldId id="306" r:id="rId48"/>
    <p:sldId id="307" r:id="rId4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9A4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1446" y="108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F7C106F5-8C56-4842-A8A3-81A0B69B1B2A}" type="doc">
      <dgm:prSet loTypeId="urn:microsoft.com/office/officeart/2005/8/layout/chevron2" loCatId="process" qsTypeId="urn:microsoft.com/office/officeart/2005/8/quickstyle/simple1" qsCatId="simple" csTypeId="urn:microsoft.com/office/officeart/2005/8/colors/accent2_2" csCatId="accent2" phldr="1"/>
      <dgm:spPr/>
      <dgm:t>
        <a:bodyPr/>
        <a:lstStyle/>
        <a:p>
          <a:endParaRPr lang="en-US"/>
        </a:p>
      </dgm:t>
    </dgm:pt>
    <dgm:pt modelId="{15E3F1CE-B5FD-4D10-9537-76CB946C1754}">
      <dgm:prSet phldrT="[Text]"/>
      <dgm:spPr>
        <a:solidFill>
          <a:srgbClr val="FF33CC">
            <a:alpha val="25000"/>
          </a:srgbClr>
        </a:solidFill>
      </dgm:spPr>
      <dgm:t>
        <a:bodyPr/>
        <a:lstStyle/>
        <a:p>
          <a:r>
            <a:rPr lang="en-US" b="1" dirty="0" smtClean="0">
              <a:solidFill>
                <a:schemeClr val="tx1"/>
              </a:solidFill>
            </a:rPr>
            <a:t>Design</a:t>
          </a:r>
          <a:endParaRPr lang="en-US" b="1" dirty="0">
            <a:solidFill>
              <a:schemeClr val="tx1"/>
            </a:solidFill>
          </a:endParaRPr>
        </a:p>
      </dgm:t>
    </dgm:pt>
    <dgm:pt modelId="{D9DC582C-D830-45C2-8985-AE1D4AE85959}" type="parTrans" cxnId="{18B94020-35E9-4C61-937D-6ACCFB2882E2}">
      <dgm:prSet/>
      <dgm:spPr/>
      <dgm:t>
        <a:bodyPr/>
        <a:lstStyle/>
        <a:p>
          <a:endParaRPr lang="en-US"/>
        </a:p>
      </dgm:t>
    </dgm:pt>
    <dgm:pt modelId="{9B7EB4FC-49C0-435C-874D-4AFFCDB6E032}" type="sibTrans" cxnId="{18B94020-35E9-4C61-937D-6ACCFB2882E2}">
      <dgm:prSet/>
      <dgm:spPr/>
      <dgm:t>
        <a:bodyPr/>
        <a:lstStyle/>
        <a:p>
          <a:endParaRPr lang="en-US"/>
        </a:p>
      </dgm:t>
    </dgm:pt>
    <dgm:pt modelId="{C79B43D6-55B7-4BCE-9059-743DB66491A9}">
      <dgm:prSet phldrT="[Text]"/>
      <dgm:spPr>
        <a:solidFill>
          <a:srgbClr val="FF33CC">
            <a:alpha val="25000"/>
          </a:srgbClr>
        </a:solidFill>
      </dgm:spPr>
      <dgm:t>
        <a:bodyPr/>
        <a:lstStyle/>
        <a:p>
          <a:r>
            <a:rPr lang="en-US" dirty="0" smtClean="0">
              <a:solidFill>
                <a:schemeClr val="tx1"/>
              </a:solidFill>
            </a:rPr>
            <a:t>Mid-1960’s </a:t>
          </a:r>
          <a:r>
            <a:rPr lang="en-US" dirty="0" smtClean="0">
              <a:solidFill>
                <a:schemeClr val="tx1"/>
              </a:solidFill>
              <a:sym typeface="Symbol"/>
            </a:rPr>
            <a:t> present</a:t>
          </a:r>
          <a:endParaRPr lang="en-US" dirty="0">
            <a:solidFill>
              <a:schemeClr val="tx1"/>
            </a:solidFill>
          </a:endParaRPr>
        </a:p>
      </dgm:t>
    </dgm:pt>
    <dgm:pt modelId="{60C5B000-D8E2-4BE4-AAE0-F410E27DD6B2}" type="parTrans" cxnId="{98396ABE-E9DC-4E18-887F-0714D59F4F61}">
      <dgm:prSet/>
      <dgm:spPr/>
      <dgm:t>
        <a:bodyPr/>
        <a:lstStyle/>
        <a:p>
          <a:endParaRPr lang="en-US"/>
        </a:p>
      </dgm:t>
    </dgm:pt>
    <dgm:pt modelId="{F86ECB05-1AB3-402C-AC63-EF30FF2CDBAB}" type="sibTrans" cxnId="{98396ABE-E9DC-4E18-887F-0714D59F4F61}">
      <dgm:prSet/>
      <dgm:spPr/>
      <dgm:t>
        <a:bodyPr/>
        <a:lstStyle/>
        <a:p>
          <a:endParaRPr lang="en-US"/>
        </a:p>
      </dgm:t>
    </dgm:pt>
    <dgm:pt modelId="{F913A8AC-3849-43C2-A80B-D635BB07BFA5}">
      <dgm:prSet phldrT="[Text]"/>
      <dgm:spPr>
        <a:solidFill>
          <a:srgbClr val="FFFF00"/>
        </a:solidFill>
      </dgm:spPr>
      <dgm:t>
        <a:bodyPr/>
        <a:lstStyle/>
        <a:p>
          <a:r>
            <a:rPr lang="en-US" b="1" dirty="0" smtClean="0">
              <a:solidFill>
                <a:srgbClr val="C00000"/>
              </a:solidFill>
            </a:rPr>
            <a:t>Architecture</a:t>
          </a:r>
          <a:endParaRPr lang="en-US" b="1" dirty="0">
            <a:solidFill>
              <a:srgbClr val="C00000"/>
            </a:solidFill>
          </a:endParaRPr>
        </a:p>
      </dgm:t>
    </dgm:pt>
    <dgm:pt modelId="{0CA3063F-F152-4EE2-B429-1F767FE17D5F}" type="parTrans" cxnId="{525C97CB-99B6-487F-963D-3262D2F29741}">
      <dgm:prSet/>
      <dgm:spPr/>
      <dgm:t>
        <a:bodyPr/>
        <a:lstStyle/>
        <a:p>
          <a:endParaRPr lang="en-US"/>
        </a:p>
      </dgm:t>
    </dgm:pt>
    <dgm:pt modelId="{CAF4E7D5-51B4-4ED7-8DAA-1F53F77A02F1}" type="sibTrans" cxnId="{525C97CB-99B6-487F-963D-3262D2F29741}">
      <dgm:prSet/>
      <dgm:spPr/>
      <dgm:t>
        <a:bodyPr/>
        <a:lstStyle/>
        <a:p>
          <a:endParaRPr lang="en-US"/>
        </a:p>
      </dgm:t>
    </dgm:pt>
    <dgm:pt modelId="{AFFF0E38-35D6-46B1-8381-ED1DD1A57539}">
      <dgm:prSet phldrT="[Text]"/>
      <dgm:spPr>
        <a:solidFill>
          <a:srgbClr val="FFFF00">
            <a:alpha val="90000"/>
          </a:srgbClr>
        </a:solidFill>
      </dgm:spPr>
      <dgm:t>
        <a:bodyPr/>
        <a:lstStyle/>
        <a:p>
          <a:r>
            <a:rPr lang="en-US" b="1" dirty="0" smtClean="0"/>
            <a:t>Mid-1990’s </a:t>
          </a:r>
          <a:r>
            <a:rPr lang="en-US" b="1" dirty="0" smtClean="0">
              <a:sym typeface="Symbol"/>
            </a:rPr>
            <a:t> present</a:t>
          </a:r>
          <a:endParaRPr lang="en-US" b="1" dirty="0"/>
        </a:p>
      </dgm:t>
    </dgm:pt>
    <dgm:pt modelId="{2BE00320-63A1-463A-90FD-B95B1CB19F82}" type="parTrans" cxnId="{7F7ECF17-12DD-411C-A1E7-6158C7B24DF2}">
      <dgm:prSet/>
      <dgm:spPr/>
      <dgm:t>
        <a:bodyPr/>
        <a:lstStyle/>
        <a:p>
          <a:endParaRPr lang="en-US"/>
        </a:p>
      </dgm:t>
    </dgm:pt>
    <dgm:pt modelId="{5F0F803D-9A69-457B-93D0-26EC19D97990}" type="sibTrans" cxnId="{7F7ECF17-12DD-411C-A1E7-6158C7B24DF2}">
      <dgm:prSet/>
      <dgm:spPr/>
      <dgm:t>
        <a:bodyPr/>
        <a:lstStyle/>
        <a:p>
          <a:endParaRPr lang="en-US"/>
        </a:p>
      </dgm:t>
    </dgm:pt>
    <dgm:pt modelId="{5B4FD5A7-664C-462B-8293-319EEEF6183F}">
      <dgm:prSet phldrT="[Text]"/>
      <dgm:spPr>
        <a:solidFill>
          <a:srgbClr val="FF33CC">
            <a:alpha val="25000"/>
          </a:srgbClr>
        </a:solidFill>
      </dgm:spPr>
      <dgm:t>
        <a:bodyPr/>
        <a:lstStyle/>
        <a:p>
          <a:r>
            <a:rPr lang="en-US" dirty="0" smtClean="0">
              <a:solidFill>
                <a:schemeClr val="tx1"/>
              </a:solidFill>
            </a:rPr>
            <a:t>Structured design, information hiding, abstract data types, aspect-orientation, </a:t>
          </a:r>
          <a:r>
            <a:rPr lang="en-US" dirty="0" smtClean="0">
              <a:solidFill>
                <a:srgbClr val="00B050"/>
              </a:solidFill>
            </a:rPr>
            <a:t>…</a:t>
          </a:r>
          <a:endParaRPr lang="en-US" dirty="0">
            <a:solidFill>
              <a:srgbClr val="00B050"/>
            </a:solidFill>
          </a:endParaRPr>
        </a:p>
      </dgm:t>
    </dgm:pt>
    <dgm:pt modelId="{FF55F35F-DECB-428D-9E39-FAC9508CAFC8}" type="parTrans" cxnId="{5AEDC50F-D50B-46F7-B21E-27082A2C15A3}">
      <dgm:prSet/>
      <dgm:spPr/>
      <dgm:t>
        <a:bodyPr/>
        <a:lstStyle/>
        <a:p>
          <a:endParaRPr lang="en-US"/>
        </a:p>
      </dgm:t>
    </dgm:pt>
    <dgm:pt modelId="{90C11C91-D176-4A48-8CB3-662322873A55}" type="sibTrans" cxnId="{5AEDC50F-D50B-46F7-B21E-27082A2C15A3}">
      <dgm:prSet/>
      <dgm:spPr/>
      <dgm:t>
        <a:bodyPr/>
        <a:lstStyle/>
        <a:p>
          <a:endParaRPr lang="en-US"/>
        </a:p>
      </dgm:t>
    </dgm:pt>
    <dgm:pt modelId="{65D21BE7-8B5B-4D98-9CCA-39FDB927CEEF}">
      <dgm:prSet phldrT="[Text]"/>
      <dgm:spPr>
        <a:solidFill>
          <a:srgbClr val="FFFF00">
            <a:alpha val="90000"/>
          </a:srgbClr>
        </a:solidFill>
      </dgm:spPr>
      <dgm:t>
        <a:bodyPr/>
        <a:lstStyle/>
        <a:p>
          <a:r>
            <a:rPr lang="en-US" b="1" dirty="0" smtClean="0"/>
            <a:t>Architectural styles, architecture description languages, patterns, frameworks, …</a:t>
          </a:r>
          <a:endParaRPr lang="en-US" b="1" dirty="0"/>
        </a:p>
      </dgm:t>
    </dgm:pt>
    <dgm:pt modelId="{F3779128-031C-4BBF-8CC3-AAADFDFC09C2}" type="parTrans" cxnId="{D766A0E9-0819-469E-AFE3-B6A9139D2B94}">
      <dgm:prSet/>
      <dgm:spPr/>
      <dgm:t>
        <a:bodyPr/>
        <a:lstStyle/>
        <a:p>
          <a:endParaRPr lang="en-US"/>
        </a:p>
      </dgm:t>
    </dgm:pt>
    <dgm:pt modelId="{DCE66612-7567-4AD8-B77C-3D241B9FD770}" type="sibTrans" cxnId="{D766A0E9-0819-469E-AFE3-B6A9139D2B94}">
      <dgm:prSet/>
      <dgm:spPr/>
      <dgm:t>
        <a:bodyPr/>
        <a:lstStyle/>
        <a:p>
          <a:endParaRPr lang="en-US"/>
        </a:p>
      </dgm:t>
    </dgm:pt>
    <dgm:pt modelId="{134D6A9C-7123-45BE-B3CB-BCA512BA953A}" type="pres">
      <dgm:prSet presAssocID="{F7C106F5-8C56-4842-A8A3-81A0B69B1B2A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05600B0C-6EC1-41B4-93B3-5F6991B54E8E}" type="pres">
      <dgm:prSet presAssocID="{15E3F1CE-B5FD-4D10-9537-76CB946C1754}" presName="composite" presStyleCnt="0"/>
      <dgm:spPr/>
      <dgm:t>
        <a:bodyPr/>
        <a:lstStyle/>
        <a:p>
          <a:endParaRPr lang="en-US"/>
        </a:p>
      </dgm:t>
    </dgm:pt>
    <dgm:pt modelId="{2F1BF963-9FE6-422D-B35E-D6A1511440FA}" type="pres">
      <dgm:prSet presAssocID="{15E3F1CE-B5FD-4D10-9537-76CB946C1754}" presName="parentText" presStyleLbl="alignNode1" presStyleIdx="0" presStyleCnt="2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E41EB3F-B864-4478-84EE-A55E344E96BC}" type="pres">
      <dgm:prSet presAssocID="{15E3F1CE-B5FD-4D10-9537-76CB946C1754}" presName="descendantText" presStyleLbl="alignAcc1" presStyleIdx="0" presStyleCnt="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09736C4-D268-4FAA-9D87-9609B6E8E526}" type="pres">
      <dgm:prSet presAssocID="{9B7EB4FC-49C0-435C-874D-4AFFCDB6E032}" presName="sp" presStyleCnt="0"/>
      <dgm:spPr/>
      <dgm:t>
        <a:bodyPr/>
        <a:lstStyle/>
        <a:p>
          <a:endParaRPr lang="en-US"/>
        </a:p>
      </dgm:t>
    </dgm:pt>
    <dgm:pt modelId="{166D1B91-041C-4BEC-970A-13CC5AA2996E}" type="pres">
      <dgm:prSet presAssocID="{F913A8AC-3849-43C2-A80B-D635BB07BFA5}" presName="composite" presStyleCnt="0"/>
      <dgm:spPr/>
      <dgm:t>
        <a:bodyPr/>
        <a:lstStyle/>
        <a:p>
          <a:endParaRPr lang="en-US"/>
        </a:p>
      </dgm:t>
    </dgm:pt>
    <dgm:pt modelId="{F84447E2-FB2D-44BC-B708-016529534CA1}" type="pres">
      <dgm:prSet presAssocID="{F913A8AC-3849-43C2-A80B-D635BB07BFA5}" presName="parentText" presStyleLbl="alignNode1" presStyleIdx="1" presStyleCnt="2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66AA061-2F4E-411F-9EF9-C62718CF896E}" type="pres">
      <dgm:prSet presAssocID="{F913A8AC-3849-43C2-A80B-D635BB07BFA5}" presName="descendantText" presStyleLbl="alignAcc1" presStyleIdx="1" presStyleCnt="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DCFE84B3-1A5C-45D9-AA2E-D1CE8B7A7CD8}" type="presOf" srcId="{15E3F1CE-B5FD-4D10-9537-76CB946C1754}" destId="{2F1BF963-9FE6-422D-B35E-D6A1511440FA}" srcOrd="0" destOrd="0" presId="urn:microsoft.com/office/officeart/2005/8/layout/chevron2"/>
    <dgm:cxn modelId="{18B94020-35E9-4C61-937D-6ACCFB2882E2}" srcId="{F7C106F5-8C56-4842-A8A3-81A0B69B1B2A}" destId="{15E3F1CE-B5FD-4D10-9537-76CB946C1754}" srcOrd="0" destOrd="0" parTransId="{D9DC582C-D830-45C2-8985-AE1D4AE85959}" sibTransId="{9B7EB4FC-49C0-435C-874D-4AFFCDB6E032}"/>
    <dgm:cxn modelId="{64EFCACA-6B6F-4A7C-B9B2-ADC9C5870F08}" type="presOf" srcId="{AFFF0E38-35D6-46B1-8381-ED1DD1A57539}" destId="{A66AA061-2F4E-411F-9EF9-C62718CF896E}" srcOrd="0" destOrd="0" presId="urn:microsoft.com/office/officeart/2005/8/layout/chevron2"/>
    <dgm:cxn modelId="{F99EB18A-DD98-45F0-90E7-9C2336DC49DB}" type="presOf" srcId="{F913A8AC-3849-43C2-A80B-D635BB07BFA5}" destId="{F84447E2-FB2D-44BC-B708-016529534CA1}" srcOrd="0" destOrd="0" presId="urn:microsoft.com/office/officeart/2005/8/layout/chevron2"/>
    <dgm:cxn modelId="{98396ABE-E9DC-4E18-887F-0714D59F4F61}" srcId="{15E3F1CE-B5FD-4D10-9537-76CB946C1754}" destId="{C79B43D6-55B7-4BCE-9059-743DB66491A9}" srcOrd="0" destOrd="0" parTransId="{60C5B000-D8E2-4BE4-AAE0-F410E27DD6B2}" sibTransId="{F86ECB05-1AB3-402C-AC63-EF30FF2CDBAB}"/>
    <dgm:cxn modelId="{7F7ECF17-12DD-411C-A1E7-6158C7B24DF2}" srcId="{F913A8AC-3849-43C2-A80B-D635BB07BFA5}" destId="{AFFF0E38-35D6-46B1-8381-ED1DD1A57539}" srcOrd="0" destOrd="0" parTransId="{2BE00320-63A1-463A-90FD-B95B1CB19F82}" sibTransId="{5F0F803D-9A69-457B-93D0-26EC19D97990}"/>
    <dgm:cxn modelId="{B1B5460C-09D3-4FE8-93A8-30A6C6511DE6}" type="presOf" srcId="{5B4FD5A7-664C-462B-8293-319EEEF6183F}" destId="{BE41EB3F-B864-4478-84EE-A55E344E96BC}" srcOrd="0" destOrd="1" presId="urn:microsoft.com/office/officeart/2005/8/layout/chevron2"/>
    <dgm:cxn modelId="{CB0391AF-C52C-4F9C-BEF5-19F427994945}" type="presOf" srcId="{65D21BE7-8B5B-4D98-9CCA-39FDB927CEEF}" destId="{A66AA061-2F4E-411F-9EF9-C62718CF896E}" srcOrd="0" destOrd="1" presId="urn:microsoft.com/office/officeart/2005/8/layout/chevron2"/>
    <dgm:cxn modelId="{D766A0E9-0819-469E-AFE3-B6A9139D2B94}" srcId="{F913A8AC-3849-43C2-A80B-D635BB07BFA5}" destId="{65D21BE7-8B5B-4D98-9CCA-39FDB927CEEF}" srcOrd="1" destOrd="0" parTransId="{F3779128-031C-4BBF-8CC3-AAADFDFC09C2}" sibTransId="{DCE66612-7567-4AD8-B77C-3D241B9FD770}"/>
    <dgm:cxn modelId="{74A2A718-7922-4435-B436-DEB028A31A92}" type="presOf" srcId="{F7C106F5-8C56-4842-A8A3-81A0B69B1B2A}" destId="{134D6A9C-7123-45BE-B3CB-BCA512BA953A}" srcOrd="0" destOrd="0" presId="urn:microsoft.com/office/officeart/2005/8/layout/chevron2"/>
    <dgm:cxn modelId="{525C97CB-99B6-487F-963D-3262D2F29741}" srcId="{F7C106F5-8C56-4842-A8A3-81A0B69B1B2A}" destId="{F913A8AC-3849-43C2-A80B-D635BB07BFA5}" srcOrd="1" destOrd="0" parTransId="{0CA3063F-F152-4EE2-B429-1F767FE17D5F}" sibTransId="{CAF4E7D5-51B4-4ED7-8DAA-1F53F77A02F1}"/>
    <dgm:cxn modelId="{211BA112-4F23-41C0-AF78-C5E4C82A5E2B}" type="presOf" srcId="{C79B43D6-55B7-4BCE-9059-743DB66491A9}" destId="{BE41EB3F-B864-4478-84EE-A55E344E96BC}" srcOrd="0" destOrd="0" presId="urn:microsoft.com/office/officeart/2005/8/layout/chevron2"/>
    <dgm:cxn modelId="{5AEDC50F-D50B-46F7-B21E-27082A2C15A3}" srcId="{15E3F1CE-B5FD-4D10-9537-76CB946C1754}" destId="{5B4FD5A7-664C-462B-8293-319EEEF6183F}" srcOrd="1" destOrd="0" parTransId="{FF55F35F-DECB-428D-9E39-FAC9508CAFC8}" sibTransId="{90C11C91-D176-4A48-8CB3-662322873A55}"/>
    <dgm:cxn modelId="{72ACC92F-E558-4CA1-B90D-3B939D9EA804}" type="presParOf" srcId="{134D6A9C-7123-45BE-B3CB-BCA512BA953A}" destId="{05600B0C-6EC1-41B4-93B3-5F6991B54E8E}" srcOrd="0" destOrd="0" presId="urn:microsoft.com/office/officeart/2005/8/layout/chevron2"/>
    <dgm:cxn modelId="{526F8D7D-3BB7-45EA-B12E-5718591491F1}" type="presParOf" srcId="{05600B0C-6EC1-41B4-93B3-5F6991B54E8E}" destId="{2F1BF963-9FE6-422D-B35E-D6A1511440FA}" srcOrd="0" destOrd="0" presId="urn:microsoft.com/office/officeart/2005/8/layout/chevron2"/>
    <dgm:cxn modelId="{31BC8267-EF46-45A3-882B-31514BA78CFC}" type="presParOf" srcId="{05600B0C-6EC1-41B4-93B3-5F6991B54E8E}" destId="{BE41EB3F-B864-4478-84EE-A55E344E96BC}" srcOrd="1" destOrd="0" presId="urn:microsoft.com/office/officeart/2005/8/layout/chevron2"/>
    <dgm:cxn modelId="{19A36B29-0B56-48A9-A372-97A0E0285822}" type="presParOf" srcId="{134D6A9C-7123-45BE-B3CB-BCA512BA953A}" destId="{C09736C4-D268-4FAA-9D87-9609B6E8E526}" srcOrd="1" destOrd="0" presId="urn:microsoft.com/office/officeart/2005/8/layout/chevron2"/>
    <dgm:cxn modelId="{04F3B560-68F9-4083-B4E8-1CC57E12AD2D}" type="presParOf" srcId="{134D6A9C-7123-45BE-B3CB-BCA512BA953A}" destId="{166D1B91-041C-4BEC-970A-13CC5AA2996E}" srcOrd="2" destOrd="0" presId="urn:microsoft.com/office/officeart/2005/8/layout/chevron2"/>
    <dgm:cxn modelId="{8351D600-18C5-4E91-A28C-83197F9882C0}" type="presParOf" srcId="{166D1B91-041C-4BEC-970A-13CC5AA2996E}" destId="{F84447E2-FB2D-44BC-B708-016529534CA1}" srcOrd="0" destOrd="0" presId="urn:microsoft.com/office/officeart/2005/8/layout/chevron2"/>
    <dgm:cxn modelId="{DB32D014-30CF-4CC7-B3BF-DD6688475D1E}" type="presParOf" srcId="{166D1B91-041C-4BEC-970A-13CC5AA2996E}" destId="{A66AA061-2F4E-411F-9EF9-C62718CF896E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6332065-D077-4E32-86B1-106B8E0B2C97}" type="datetimeFigureOut">
              <a:rPr lang="en-US" smtClean="0"/>
              <a:t>8/27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27FC48A-A97A-465E-941E-13E0956BF5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296468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632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anose="02020603050405020304" pitchFamily="18" charset="0"/>
            </a:endParaRPr>
          </a:p>
        </p:txBody>
      </p:sp>
      <p:sp>
        <p:nvSpPr>
          <p:cNvPr id="5632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EAD8D638-111D-452F-AAA0-C0954A27088D}" type="slidenum">
              <a:rPr lang="en-US" altLang="en-US">
                <a:latin typeface="Times New Roman" panose="02020603050405020304" pitchFamily="18" charset="0"/>
              </a:rPr>
              <a:pPr/>
              <a:t>5</a:t>
            </a:fld>
            <a:endParaRPr lang="en-US" altLang="en-US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2924896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734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anose="02020603050405020304" pitchFamily="18" charset="0"/>
            </a:endParaRPr>
          </a:p>
        </p:txBody>
      </p:sp>
      <p:sp>
        <p:nvSpPr>
          <p:cNvPr id="573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5FB77C84-7254-4B65-BE27-072717B927C2}" type="slidenum">
              <a:rPr lang="en-US" altLang="en-US">
                <a:latin typeface="Times New Roman" panose="02020603050405020304" pitchFamily="18" charset="0"/>
              </a:rPr>
              <a:pPr/>
              <a:t>6</a:t>
            </a:fld>
            <a:endParaRPr lang="en-US" altLang="en-US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4170187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BAFDD77C-CEAC-4FDF-AD63-F8DE8D38F68F}" type="slidenum">
              <a:rPr lang="en-US" altLang="en-US">
                <a:latin typeface="Times New Roman" panose="02020603050405020304" pitchFamily="18" charset="0"/>
              </a:rPr>
              <a:pPr/>
              <a:t>9</a:t>
            </a:fld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3950" y="692150"/>
            <a:ext cx="4611688" cy="3460750"/>
          </a:xfrm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1813"/>
            <a:ext cx="5029200" cy="41163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2587305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5976777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E250E941-5082-49A3-B4A5-5833F92A6E73}" type="slidenum">
              <a:rPr lang="en-US" altLang="en-US">
                <a:latin typeface="Times New Roman" panose="02020603050405020304" pitchFamily="18" charset="0"/>
              </a:rPr>
              <a:pPr/>
              <a:t>15</a:t>
            </a:fld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49313" y="600075"/>
            <a:ext cx="3935412" cy="2951163"/>
          </a:xfrm>
          <a:solidFill>
            <a:srgbClr val="FFFFFF"/>
          </a:solidFill>
          <a:ln/>
        </p:spPr>
      </p:sp>
      <p:sp>
        <p:nvSpPr>
          <p:cNvPr id="60420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809625" y="3841750"/>
            <a:ext cx="4132263" cy="347186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7026" tIns="38513" rIns="77026" bIns="38513">
            <a:spAutoFit/>
          </a:bodyPr>
          <a:lstStyle/>
          <a:p>
            <a:pPr defTabSz="457200" eaLnBrk="1" hangingPunct="1">
              <a:lnSpc>
                <a:spcPct val="90000"/>
              </a:lnSpc>
              <a:spcBef>
                <a:spcPct val="0"/>
              </a:spcBef>
              <a:buSzPct val="10800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endParaRPr lang="en-GB" altLang="en-US" sz="1000" smtClean="0">
              <a:latin typeface="Times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6661867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4795161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5644059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8383043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451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anose="02020603050405020304" pitchFamily="18" charset="0"/>
            </a:endParaRPr>
          </a:p>
        </p:txBody>
      </p:sp>
      <p:sp>
        <p:nvSpPr>
          <p:cNvPr id="6451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E3AF6D7D-00FD-490A-9CE8-8BAAB1FF56DC}" type="slidenum">
              <a:rPr lang="en-US" altLang="en-US">
                <a:latin typeface="Times New Roman" panose="02020603050405020304" pitchFamily="18" charset="0"/>
              </a:rPr>
              <a:pPr/>
              <a:t>23</a:t>
            </a:fld>
            <a:endParaRPr lang="en-US" altLang="en-US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3070416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 userDrawn="1"/>
        </p:nvSpPr>
        <p:spPr>
          <a:xfrm>
            <a:off x="0" y="0"/>
            <a:ext cx="9144000" cy="5257800"/>
          </a:xfrm>
          <a:prstGeom prst="rect">
            <a:avLst/>
          </a:prstGeom>
          <a:solidFill>
            <a:srgbClr val="009A44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291353" y="2160494"/>
            <a:ext cx="7597588" cy="1662206"/>
          </a:xfrm>
        </p:spPr>
        <p:txBody>
          <a:bodyPr anchor="b">
            <a:normAutofit/>
          </a:bodyPr>
          <a:lstStyle>
            <a:lvl1pPr algn="l">
              <a:defRPr sz="4400" baseline="0">
                <a:solidFill>
                  <a:schemeClr val="bg1"/>
                </a:solidFill>
                <a:latin typeface="Helvetica" pitchFamily="34" charset="0"/>
              </a:defRPr>
            </a:lvl1pPr>
          </a:lstStyle>
          <a:p>
            <a:r>
              <a:rPr lang="en-US" dirty="0" smtClean="0"/>
              <a:t>UND POWERPOINT 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291352" y="4014114"/>
            <a:ext cx="5876365" cy="450310"/>
          </a:xfrm>
        </p:spPr>
        <p:txBody>
          <a:bodyPr/>
          <a:lstStyle>
            <a:lvl1pPr marL="0" indent="0" algn="l">
              <a:buNone/>
              <a:defRPr sz="2400" baseline="0">
                <a:solidFill>
                  <a:schemeClr val="bg1"/>
                </a:solidFill>
                <a:latin typeface="Helvetica" pitchFamily="34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 smtClean="0"/>
              <a:t>Subtitle for </a:t>
            </a:r>
            <a:r>
              <a:rPr lang="en-US" dirty="0" err="1" smtClean="0"/>
              <a:t>powerpoint</a:t>
            </a:r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06084" y="5565077"/>
            <a:ext cx="5931832" cy="10421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6993015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91947A-B0F1-4856-8620-313D6908E2D5}" type="datetimeFigureOut">
              <a:rPr lang="en-US" smtClean="0"/>
              <a:t>8/27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279780-AD28-42C9-8C39-35D3210842B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479486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91947A-B0F1-4856-8620-313D6908E2D5}" type="datetimeFigureOut">
              <a:rPr lang="en-US" smtClean="0"/>
              <a:t>8/27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279780-AD28-42C9-8C39-35D3210842B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680943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1"/>
            <a:ext cx="9144000" cy="1757082"/>
          </a:xfrm>
          <a:prstGeom prst="rect">
            <a:avLst/>
          </a:prstGeom>
          <a:solidFill>
            <a:srgbClr val="009A44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  <a:latin typeface="Helvetica" pitchFamily="34" charset="0"/>
              </a:defRPr>
            </a:lvl1pPr>
          </a:lstStyle>
          <a:p>
            <a:r>
              <a:rPr lang="en-US" dirty="0" smtClean="0"/>
              <a:t>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956454"/>
            <a:ext cx="7886700" cy="4222657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pic>
        <p:nvPicPr>
          <p:cNvPr id="9" name="Picture 8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1060" y="6304586"/>
            <a:ext cx="2424290" cy="425916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28650" y="6331916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7279780-AD28-42C9-8C39-35D3210842B7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6952590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91947A-B0F1-4856-8620-313D6908E2D5}" type="datetimeFigureOut">
              <a:rPr lang="en-US" smtClean="0"/>
              <a:t>8/27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279780-AD28-42C9-8C39-35D3210842B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320416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91947A-B0F1-4856-8620-313D6908E2D5}" type="datetimeFigureOut">
              <a:rPr lang="en-US" smtClean="0"/>
              <a:t>8/27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279780-AD28-42C9-8C39-35D3210842B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430583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91947A-B0F1-4856-8620-313D6908E2D5}" type="datetimeFigureOut">
              <a:rPr lang="en-US" smtClean="0"/>
              <a:t>8/27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279780-AD28-42C9-8C39-35D3210842B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603455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91947A-B0F1-4856-8620-313D6908E2D5}" type="datetimeFigureOut">
              <a:rPr lang="en-US" smtClean="0"/>
              <a:t>8/27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279780-AD28-42C9-8C39-35D3210842B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889878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91947A-B0F1-4856-8620-313D6908E2D5}" type="datetimeFigureOut">
              <a:rPr lang="en-US" smtClean="0"/>
              <a:t>8/27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279780-AD28-42C9-8C39-35D3210842B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934792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91947A-B0F1-4856-8620-313D6908E2D5}" type="datetimeFigureOut">
              <a:rPr lang="en-US" smtClean="0"/>
              <a:t>8/27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279780-AD28-42C9-8C39-35D3210842B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342962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91947A-B0F1-4856-8620-313D6908E2D5}" type="datetimeFigureOut">
              <a:rPr lang="en-US" smtClean="0"/>
              <a:t>8/27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279780-AD28-42C9-8C39-35D3210842B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244082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191947A-B0F1-4856-8620-313D6908E2D5}" type="datetimeFigureOut">
              <a:rPr lang="en-US" smtClean="0"/>
              <a:t>8/27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7279780-AD28-42C9-8C39-35D3210842B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4218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w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91352" y="3726207"/>
            <a:ext cx="6842616" cy="1373015"/>
          </a:xfrm>
        </p:spPr>
        <p:txBody>
          <a:bodyPr>
            <a:normAutofit fontScale="70000" lnSpcReduction="20000"/>
          </a:bodyPr>
          <a:lstStyle/>
          <a:p>
            <a:pPr eaLnBrk="1" fontAlgn="auto" hangingPunct="1">
              <a:spcBef>
                <a:spcPts val="580"/>
              </a:spcBef>
              <a:spcAft>
                <a:spcPts val="0"/>
              </a:spcAft>
              <a:buFont typeface="Wingdings 2"/>
              <a:buNone/>
              <a:defRPr/>
            </a:pPr>
            <a:endParaRPr lang="en-US" b="1" dirty="0"/>
          </a:p>
          <a:p>
            <a:pPr eaLnBrk="1" fontAlgn="auto" hangingPunct="1">
              <a:spcBef>
                <a:spcPts val="580"/>
              </a:spcBef>
              <a:spcAft>
                <a:spcPts val="0"/>
              </a:spcAft>
              <a:buFont typeface="Wingdings 2"/>
              <a:buNone/>
              <a:defRPr/>
            </a:pPr>
            <a:r>
              <a:rPr lang="en-US" b="1" dirty="0" smtClean="0"/>
              <a:t>UND School of Aerospace Sciences</a:t>
            </a:r>
          </a:p>
          <a:p>
            <a:pPr eaLnBrk="1" fontAlgn="auto" hangingPunct="1">
              <a:spcBef>
                <a:spcPts val="580"/>
              </a:spcBef>
              <a:spcAft>
                <a:spcPts val="0"/>
              </a:spcAft>
              <a:buFont typeface="Wingdings 2"/>
              <a:buNone/>
              <a:defRPr/>
            </a:pPr>
            <a:r>
              <a:rPr lang="en-US" b="1" dirty="0" smtClean="0"/>
              <a:t>Department of Computer </a:t>
            </a:r>
            <a:r>
              <a:rPr lang="en-US" b="1" dirty="0" smtClean="0"/>
              <a:t>Science</a:t>
            </a:r>
          </a:p>
          <a:p>
            <a:pPr eaLnBrk="1" fontAlgn="auto" hangingPunct="1">
              <a:spcBef>
                <a:spcPts val="580"/>
              </a:spcBef>
              <a:spcAft>
                <a:spcPts val="0"/>
              </a:spcAft>
              <a:buFont typeface="Wingdings 2"/>
              <a:buNone/>
              <a:defRPr/>
            </a:pPr>
            <a:endParaRPr lang="en-US" b="1" dirty="0" smtClean="0"/>
          </a:p>
          <a:p>
            <a:pPr eaLnBrk="1" fontAlgn="auto" hangingPunct="1">
              <a:spcBef>
                <a:spcPts val="580"/>
              </a:spcBef>
              <a:spcAft>
                <a:spcPts val="0"/>
              </a:spcAft>
              <a:buFont typeface="Wingdings 2"/>
              <a:buNone/>
              <a:defRPr/>
            </a:pPr>
            <a:r>
              <a:rPr lang="en-US" b="1" dirty="0" smtClean="0"/>
              <a:t>Dr. Hassan Reza</a:t>
            </a:r>
          </a:p>
        </p:txBody>
      </p:sp>
      <p:sp>
        <p:nvSpPr>
          <p:cNvPr id="6" name="Rectangle 16"/>
          <p:cNvSpPr>
            <a:spLocks noGrp="1" noChangeArrowheads="1"/>
          </p:cNvSpPr>
          <p:nvPr>
            <p:ph type="sldNum" sz="quarter" idx="4294967295"/>
          </p:nvPr>
        </p:nvSpPr>
        <p:spPr>
          <a:xfrm>
            <a:off x="146050" y="6210300"/>
            <a:ext cx="457200" cy="457200"/>
          </a:xfrm>
          <a:prstGeom prst="ellipse">
            <a:avLst/>
          </a:prstGeom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9F4E2E06-605B-4A85-963E-7490A5BA43F0}" type="slidenum">
              <a:rPr lang="en-US" altLang="en-US">
                <a:solidFill>
                  <a:srgbClr val="FFFFFF"/>
                </a:solidFill>
                <a:latin typeface="Franklin Gothic Book" panose="020B0503020102020204" pitchFamily="34" charset="0"/>
              </a:rPr>
              <a:pPr/>
              <a:t>1</a:t>
            </a:fld>
            <a:endParaRPr lang="en-US" altLang="en-US">
              <a:solidFill>
                <a:srgbClr val="FFFFFF"/>
              </a:solidFill>
              <a:latin typeface="Franklin Gothic Book" panose="020B0503020102020204" pitchFamily="34" charset="0"/>
            </a:endParaRPr>
          </a:p>
        </p:txBody>
      </p:sp>
      <p:sp>
        <p:nvSpPr>
          <p:cNvPr id="717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46050" y="2256182"/>
            <a:ext cx="8229600" cy="1470025"/>
          </a:xfrm>
        </p:spPr>
        <p:txBody>
          <a:bodyPr/>
          <a:lstStyle/>
          <a:p>
            <a:pPr eaLnBrk="1" hangingPunct="1"/>
            <a:r>
              <a:rPr altLang="en-US" dirty="0" smtClean="0"/>
              <a:t>C</a:t>
            </a:r>
            <a:r>
              <a:rPr lang="en-US" altLang="en-US" dirty="0" smtClean="0"/>
              <a:t>SCI</a:t>
            </a:r>
            <a:r>
              <a:rPr altLang="en-US" dirty="0" smtClean="0"/>
              <a:t>465:Principals </a:t>
            </a:r>
            <a:r>
              <a:rPr altLang="en-US" dirty="0" smtClean="0"/>
              <a:t>of Translations</a:t>
            </a:r>
          </a:p>
        </p:txBody>
      </p:sp>
    </p:spTree>
    <p:extLst>
      <p:ext uri="{BB962C8B-B14F-4D97-AF65-F5344CB8AC3E}">
        <p14:creationId xmlns:p14="http://schemas.microsoft.com/office/powerpoint/2010/main" val="185694080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4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254000"/>
            <a:ext cx="8229600" cy="1143000"/>
          </a:xfrm>
          <a:gradFill rotWithShape="0">
            <a:gsLst>
              <a:gs pos="0">
                <a:srgbClr val="99CCFF">
                  <a:gamma/>
                  <a:shade val="46275"/>
                  <a:invGamma/>
                </a:srgbClr>
              </a:gs>
              <a:gs pos="100000">
                <a:srgbClr val="99CCFF"/>
              </a:gs>
            </a:gsLst>
            <a:lin ang="0" scaled="1"/>
          </a:gradFill>
          <a:ln w="38100" cmpd="dbl">
            <a:solidFill>
              <a:srgbClr val="333399"/>
            </a:solidFill>
          </a:ln>
        </p:spPr>
        <p:txBody>
          <a:bodyPr/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en-GB" sz="2800" dirty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</a:rPr>
              <a:t>Software </a:t>
            </a:r>
            <a:r>
              <a:rPr lang="en-GB" sz="2800" dirty="0" smtClean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</a:rPr>
              <a:t>architecture? Complexity</a:t>
            </a:r>
            <a:endParaRPr lang="en-GB" sz="2800" dirty="0">
              <a:solidFill>
                <a:schemeClr val="tx2">
                  <a:tint val="100000"/>
                  <a:shade val="90000"/>
                  <a:satMod val="250000"/>
                  <a:alpha val="100000"/>
                </a:schemeClr>
              </a:solidFill>
            </a:endParaRPr>
          </a:p>
        </p:txBody>
      </p:sp>
      <p:graphicFrame>
        <p:nvGraphicFramePr>
          <p:cNvPr id="2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0262165"/>
              </p:ext>
            </p:extLst>
          </p:nvPr>
        </p:nvGraphicFramePr>
        <p:xfrm>
          <a:off x="0" y="123825"/>
          <a:ext cx="9144000" cy="6610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name="VISIO" r:id="rId3" imgW="9623160" imgH="6956280" progId="Visio.Drawing.4">
                  <p:embed/>
                </p:oleObj>
              </mc:Choice>
              <mc:Fallback>
                <p:oleObj name="VISIO" r:id="rId3" imgW="9623160" imgH="6956280" progId="Visio.Drawing.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23825"/>
                        <a:ext cx="9144000" cy="661035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5326177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8" name="Rectangle 2"/>
          <p:cNvSpPr>
            <a:spLocks noGrp="1" noChangeArrowheads="1"/>
          </p:cNvSpPr>
          <p:nvPr>
            <p:ph type="title"/>
          </p:nvPr>
        </p:nvSpPr>
        <p:spPr>
          <a:xfrm>
            <a:off x="1435100" y="274638"/>
            <a:ext cx="7499350" cy="114300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>
                <a:solidFill>
                  <a:schemeClr val="tx2">
                    <a:satMod val="130000"/>
                  </a:schemeClr>
                </a:solidFill>
              </a:rPr>
              <a:t>Compiler: 1</a:t>
            </a:r>
            <a:endParaRPr lang="en-US" dirty="0">
              <a:solidFill>
                <a:schemeClr val="tx2">
                  <a:satMod val="130000"/>
                </a:schemeClr>
              </a:solidFill>
            </a:endParaRPr>
          </a:p>
        </p:txBody>
      </p:sp>
      <p:sp>
        <p:nvSpPr>
          <p:cNvPr id="16387" name="Rectangle 3"/>
          <p:cNvSpPr>
            <a:spLocks noChangeArrowheads="1"/>
          </p:cNvSpPr>
          <p:nvPr/>
        </p:nvSpPr>
        <p:spPr bwMode="auto">
          <a:xfrm>
            <a:off x="2446338" y="1660525"/>
            <a:ext cx="3455987" cy="6223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82945" tIns="41473" rIns="82945" bIns="41473" anchor="ctr"/>
          <a:lstStyle>
            <a:lvl1pPr defTabSz="828675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828675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828675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828675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828675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8286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8286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8286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8286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en-US" altLang="en-US" sz="2200">
                <a:latin typeface="Times New Roman" panose="02020603050405020304" pitchFamily="18" charset="0"/>
              </a:rPr>
              <a:t>Lexical Analyzer</a:t>
            </a:r>
          </a:p>
        </p:txBody>
      </p:sp>
      <p:sp>
        <p:nvSpPr>
          <p:cNvPr id="16388" name="Rectangle 4"/>
          <p:cNvSpPr>
            <a:spLocks noChangeArrowheads="1"/>
          </p:cNvSpPr>
          <p:nvPr/>
        </p:nvSpPr>
        <p:spPr bwMode="auto">
          <a:xfrm>
            <a:off x="2514600" y="2697163"/>
            <a:ext cx="3455988" cy="554037"/>
          </a:xfrm>
          <a:prstGeom prst="rect">
            <a:avLst/>
          </a:prstGeom>
          <a:solidFill>
            <a:srgbClr val="00B0F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82945" tIns="41473" rIns="82945" bIns="41473" anchor="ctr"/>
          <a:lstStyle>
            <a:lvl1pPr defTabSz="828675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828675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828675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828675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828675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8286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8286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8286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8286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en-US" altLang="en-US" sz="2200">
                <a:latin typeface="Times New Roman" panose="02020603050405020304" pitchFamily="18" charset="0"/>
              </a:rPr>
              <a:t>Syntax Analyzer</a:t>
            </a:r>
          </a:p>
        </p:txBody>
      </p:sp>
      <p:sp>
        <p:nvSpPr>
          <p:cNvPr id="39941" name="Rectangle 5"/>
          <p:cNvSpPr>
            <a:spLocks noChangeArrowheads="1"/>
          </p:cNvSpPr>
          <p:nvPr/>
        </p:nvSpPr>
        <p:spPr bwMode="auto">
          <a:xfrm>
            <a:off x="2514600" y="3733800"/>
            <a:ext cx="3455988" cy="554038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82945" tIns="41473" rIns="82945" bIns="41473" anchor="ctr"/>
          <a:lstStyle/>
          <a:p>
            <a:pPr algn="ctr" defTabSz="828675">
              <a:defRPr/>
            </a:pPr>
            <a:r>
              <a:rPr lang="en-US" sz="2200">
                <a:latin typeface="Times New Roman" pitchFamily="18" charset="0"/>
              </a:rPr>
              <a:t>Semantic Analyzer</a:t>
            </a:r>
          </a:p>
        </p:txBody>
      </p:sp>
      <p:sp>
        <p:nvSpPr>
          <p:cNvPr id="16390" name="Rectangle 6"/>
          <p:cNvSpPr>
            <a:spLocks noChangeArrowheads="1"/>
          </p:cNvSpPr>
          <p:nvPr/>
        </p:nvSpPr>
        <p:spPr bwMode="auto">
          <a:xfrm>
            <a:off x="2584450" y="4702175"/>
            <a:ext cx="3455988" cy="552450"/>
          </a:xfrm>
          <a:prstGeom prst="rect">
            <a:avLst/>
          </a:prstGeom>
          <a:solidFill>
            <a:srgbClr val="92D05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82945" tIns="41473" rIns="82945" bIns="41473" anchor="ctr"/>
          <a:lstStyle>
            <a:lvl1pPr defTabSz="828675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828675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828675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828675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828675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8286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8286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8286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8286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en-US" altLang="en-US" sz="2200">
                <a:latin typeface="Times New Roman" panose="02020603050405020304" pitchFamily="18" charset="0"/>
              </a:rPr>
              <a:t>Intermediate Code Generator</a:t>
            </a:r>
          </a:p>
        </p:txBody>
      </p:sp>
      <p:sp>
        <p:nvSpPr>
          <p:cNvPr id="16391" name="Line 7"/>
          <p:cNvSpPr>
            <a:spLocks noChangeShapeType="1"/>
          </p:cNvSpPr>
          <p:nvPr/>
        </p:nvSpPr>
        <p:spPr bwMode="auto">
          <a:xfrm>
            <a:off x="4173538" y="1314450"/>
            <a:ext cx="0" cy="346075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6392" name="Line 8"/>
          <p:cNvSpPr>
            <a:spLocks noChangeShapeType="1"/>
          </p:cNvSpPr>
          <p:nvPr/>
        </p:nvSpPr>
        <p:spPr bwMode="auto">
          <a:xfrm>
            <a:off x="4173538" y="2282825"/>
            <a:ext cx="0" cy="414338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6393" name="Line 9"/>
          <p:cNvSpPr>
            <a:spLocks noChangeShapeType="1"/>
          </p:cNvSpPr>
          <p:nvPr/>
        </p:nvSpPr>
        <p:spPr bwMode="auto">
          <a:xfrm>
            <a:off x="4173538" y="3251200"/>
            <a:ext cx="0" cy="4826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6394" name="Line 10"/>
          <p:cNvSpPr>
            <a:spLocks noChangeShapeType="1"/>
          </p:cNvSpPr>
          <p:nvPr/>
        </p:nvSpPr>
        <p:spPr bwMode="auto">
          <a:xfrm>
            <a:off x="4173538" y="4287838"/>
            <a:ext cx="0" cy="414337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6395" name="Line 11"/>
          <p:cNvSpPr>
            <a:spLocks noChangeShapeType="1"/>
          </p:cNvSpPr>
          <p:nvPr/>
        </p:nvSpPr>
        <p:spPr bwMode="auto">
          <a:xfrm>
            <a:off x="4173538" y="5254625"/>
            <a:ext cx="0" cy="415925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6396" name="Text Box 12"/>
          <p:cNvSpPr txBox="1">
            <a:spLocks noChangeArrowheads="1"/>
          </p:cNvSpPr>
          <p:nvPr/>
        </p:nvSpPr>
        <p:spPr bwMode="auto">
          <a:xfrm>
            <a:off x="4297363" y="1214438"/>
            <a:ext cx="323215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2945" tIns="41473" rIns="82945" bIns="41473">
            <a:spAutoFit/>
          </a:bodyPr>
          <a:lstStyle>
            <a:lvl1pPr defTabSz="828675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828675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828675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828675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828675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8286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8286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8286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8286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2200">
                <a:latin typeface="Times New Roman" panose="02020603050405020304" pitchFamily="18" charset="0"/>
              </a:rPr>
              <a:t>ASCII source program text</a:t>
            </a:r>
          </a:p>
        </p:txBody>
      </p:sp>
      <p:sp>
        <p:nvSpPr>
          <p:cNvPr id="16397" name="Text Box 13"/>
          <p:cNvSpPr txBox="1">
            <a:spLocks noChangeArrowheads="1"/>
          </p:cNvSpPr>
          <p:nvPr/>
        </p:nvSpPr>
        <p:spPr bwMode="auto">
          <a:xfrm>
            <a:off x="4367213" y="2251075"/>
            <a:ext cx="1584325" cy="414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2945" tIns="41473" rIns="82945" bIns="41473">
            <a:spAutoFit/>
          </a:bodyPr>
          <a:lstStyle>
            <a:lvl1pPr defTabSz="828675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828675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828675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828675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828675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8286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8286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8286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8286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2200">
                <a:latin typeface="Times New Roman" panose="02020603050405020304" pitchFamily="18" charset="0"/>
              </a:rPr>
              <a:t>token stream</a:t>
            </a:r>
          </a:p>
        </p:txBody>
      </p:sp>
      <p:sp>
        <p:nvSpPr>
          <p:cNvPr id="16398" name="Text Box 14"/>
          <p:cNvSpPr txBox="1">
            <a:spLocks noChangeArrowheads="1"/>
          </p:cNvSpPr>
          <p:nvPr/>
        </p:nvSpPr>
        <p:spPr bwMode="auto">
          <a:xfrm>
            <a:off x="4367213" y="3219450"/>
            <a:ext cx="2297112" cy="414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2945" tIns="41473" rIns="82945" bIns="41473">
            <a:spAutoFit/>
          </a:bodyPr>
          <a:lstStyle>
            <a:lvl1pPr defTabSz="828675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828675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828675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828675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828675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8286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8286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8286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8286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2200">
                <a:latin typeface="Times New Roman" panose="02020603050405020304" pitchFamily="18" charset="0"/>
              </a:rPr>
              <a:t>abstract syntax tree</a:t>
            </a:r>
          </a:p>
        </p:txBody>
      </p:sp>
      <p:sp>
        <p:nvSpPr>
          <p:cNvPr id="16399" name="Text Box 15"/>
          <p:cNvSpPr txBox="1">
            <a:spLocks noChangeArrowheads="1"/>
          </p:cNvSpPr>
          <p:nvPr/>
        </p:nvSpPr>
        <p:spPr bwMode="auto">
          <a:xfrm>
            <a:off x="4435475" y="4186238"/>
            <a:ext cx="1103313" cy="41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2945" tIns="41473" rIns="82945" bIns="41473">
            <a:spAutoFit/>
          </a:bodyPr>
          <a:lstStyle>
            <a:lvl1pPr defTabSz="828675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828675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828675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828675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828675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8286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8286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8286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8286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2200">
                <a:latin typeface="Times New Roman" panose="02020603050405020304" pitchFamily="18" charset="0"/>
              </a:rPr>
              <a:t>program</a:t>
            </a:r>
          </a:p>
        </p:txBody>
      </p:sp>
      <p:sp>
        <p:nvSpPr>
          <p:cNvPr id="16400" name="Text Box 16"/>
          <p:cNvSpPr txBox="1">
            <a:spLocks noChangeArrowheads="1"/>
          </p:cNvSpPr>
          <p:nvPr/>
        </p:nvSpPr>
        <p:spPr bwMode="auto">
          <a:xfrm>
            <a:off x="4343400" y="5257800"/>
            <a:ext cx="5097463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2945" tIns="41473" rIns="82945" bIns="41473">
            <a:spAutoFit/>
          </a:bodyPr>
          <a:lstStyle>
            <a:lvl1pPr defTabSz="828675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828675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828675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828675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828675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8286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8286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8286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8286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2200">
                <a:latin typeface="Times New Roman" panose="02020603050405020304" pitchFamily="18" charset="0"/>
              </a:rPr>
              <a:t>optimized program (Machine independent)</a:t>
            </a:r>
          </a:p>
        </p:txBody>
      </p:sp>
      <p:sp>
        <p:nvSpPr>
          <p:cNvPr id="16401" name="Rectangle 6"/>
          <p:cNvSpPr>
            <a:spLocks noChangeArrowheads="1"/>
          </p:cNvSpPr>
          <p:nvPr/>
        </p:nvSpPr>
        <p:spPr bwMode="auto">
          <a:xfrm>
            <a:off x="2590800" y="5638800"/>
            <a:ext cx="3455988" cy="552450"/>
          </a:xfrm>
          <a:prstGeom prst="rect">
            <a:avLst/>
          </a:prstGeom>
          <a:solidFill>
            <a:srgbClr val="FFC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82945" tIns="41473" rIns="82945" bIns="41473" anchor="ctr"/>
          <a:lstStyle>
            <a:lvl1pPr defTabSz="828675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828675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828675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828675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828675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8286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8286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8286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8286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en-US" altLang="en-US" sz="2200">
                <a:latin typeface="Times New Roman" panose="02020603050405020304" pitchFamily="18" charset="0"/>
              </a:rPr>
              <a:t>Code Generator</a:t>
            </a:r>
          </a:p>
        </p:txBody>
      </p:sp>
      <p:sp>
        <p:nvSpPr>
          <p:cNvPr id="16402" name="Text Box 16"/>
          <p:cNvSpPr txBox="1">
            <a:spLocks noChangeArrowheads="1"/>
          </p:cNvSpPr>
          <p:nvPr/>
        </p:nvSpPr>
        <p:spPr bwMode="auto">
          <a:xfrm>
            <a:off x="4267200" y="6172200"/>
            <a:ext cx="4727575" cy="760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2945" tIns="41473" rIns="82945" bIns="41473">
            <a:spAutoFit/>
          </a:bodyPr>
          <a:lstStyle>
            <a:lvl1pPr defTabSz="828675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828675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828675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828675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828675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8286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8286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8286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8286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2200">
                <a:latin typeface="Times New Roman" panose="02020603050405020304" pitchFamily="18" charset="0"/>
              </a:rPr>
              <a:t>optimized program(Machine dependent)</a:t>
            </a:r>
          </a:p>
          <a:p>
            <a:endParaRPr lang="en-US" altLang="en-US" sz="2200">
              <a:latin typeface="Times New Roman" panose="02020603050405020304" pitchFamily="18" charset="0"/>
            </a:endParaRPr>
          </a:p>
        </p:txBody>
      </p:sp>
      <p:sp>
        <p:nvSpPr>
          <p:cNvPr id="16403" name="Line 11"/>
          <p:cNvSpPr>
            <a:spLocks noChangeShapeType="1"/>
          </p:cNvSpPr>
          <p:nvPr/>
        </p:nvSpPr>
        <p:spPr bwMode="auto">
          <a:xfrm>
            <a:off x="4191000" y="6172200"/>
            <a:ext cx="0" cy="415925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51254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ome examples of Software Architectur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Architectural styl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AFCB4EB4-7157-4D03-8DD7-0E44241B3B25}" type="slidenum">
              <a:rPr lang="en-US" altLang="en-US">
                <a:solidFill>
                  <a:srgbClr val="FFFFFF"/>
                </a:solidFill>
                <a:latin typeface="Franklin Gothic Book" panose="020B0503020102020204" pitchFamily="34" charset="0"/>
              </a:rPr>
              <a:pPr/>
              <a:t>12</a:t>
            </a:fld>
            <a:endParaRPr lang="en-US" altLang="en-US">
              <a:solidFill>
                <a:srgbClr val="FFFFFF"/>
              </a:solidFill>
              <a:latin typeface="Franklin Gothic Book" panose="020B0503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9664414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146050" y="6210300"/>
            <a:ext cx="457200" cy="457200"/>
          </a:xfrm>
          <a:prstGeom prst="ellipse">
            <a:avLst/>
          </a:prstGeom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1B5C5E5C-96E0-4415-9612-A9ACBCEAAA64}" type="slidenum">
              <a:rPr lang="en-US" altLang="en-US">
                <a:solidFill>
                  <a:srgbClr val="FFFFFF"/>
                </a:solidFill>
                <a:latin typeface="Franklin Gothic Book" panose="020B0503020102020204" pitchFamily="34" charset="0"/>
              </a:rPr>
              <a:pPr/>
              <a:t>13</a:t>
            </a:fld>
            <a:endParaRPr lang="en-US" altLang="en-US">
              <a:solidFill>
                <a:srgbClr val="FFFFFF"/>
              </a:solidFill>
              <a:latin typeface="Franklin Gothic Book" panose="020B0503020102020204" pitchFamily="34" charset="0"/>
            </a:endParaRPr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xamples of software architectures (styles)</a:t>
            </a:r>
          </a:p>
        </p:txBody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pPr>
              <a:lnSpc>
                <a:spcPct val="90000"/>
              </a:lnSpc>
            </a:pPr>
            <a:r>
              <a:rPr lang="en-US" altLang="en-US" smtClean="0"/>
              <a:t>Blackboard </a:t>
            </a:r>
          </a:p>
          <a:p>
            <a:pPr>
              <a:lnSpc>
                <a:spcPct val="90000"/>
              </a:lnSpc>
            </a:pPr>
            <a:r>
              <a:rPr lang="en-US" altLang="en-US" smtClean="0"/>
              <a:t>Client-server </a:t>
            </a:r>
          </a:p>
          <a:p>
            <a:pPr>
              <a:lnSpc>
                <a:spcPct val="90000"/>
              </a:lnSpc>
            </a:pPr>
            <a:r>
              <a:rPr lang="en-US" altLang="en-US" smtClean="0"/>
              <a:t>Database-centered architecture </a:t>
            </a:r>
          </a:p>
          <a:p>
            <a:pPr>
              <a:lnSpc>
                <a:spcPct val="90000"/>
              </a:lnSpc>
            </a:pPr>
            <a:r>
              <a:rPr lang="en-US" altLang="en-US" smtClean="0"/>
              <a:t>Distributed computing </a:t>
            </a:r>
          </a:p>
          <a:p>
            <a:pPr>
              <a:lnSpc>
                <a:spcPct val="90000"/>
              </a:lnSpc>
            </a:pPr>
            <a:r>
              <a:rPr lang="en-US" altLang="en-US" smtClean="0"/>
              <a:t>Event-driven architecture </a:t>
            </a:r>
          </a:p>
          <a:p>
            <a:pPr>
              <a:lnSpc>
                <a:spcPct val="90000"/>
              </a:lnSpc>
            </a:pPr>
            <a:r>
              <a:rPr lang="en-US" altLang="en-US" smtClean="0"/>
              <a:t>Peer-to-peer </a:t>
            </a:r>
          </a:p>
          <a:p>
            <a:pPr>
              <a:lnSpc>
                <a:spcPct val="90000"/>
              </a:lnSpc>
            </a:pPr>
            <a:r>
              <a:rPr lang="en-US" altLang="en-US" smtClean="0">
                <a:solidFill>
                  <a:srgbClr val="FF33CC"/>
                </a:solidFill>
              </a:rPr>
              <a:t>Pipes and filters </a:t>
            </a:r>
          </a:p>
          <a:p>
            <a:pPr>
              <a:lnSpc>
                <a:spcPct val="90000"/>
              </a:lnSpc>
            </a:pPr>
            <a:r>
              <a:rPr lang="en-US" altLang="en-US" smtClean="0"/>
              <a:t>Service-oriented architecture </a:t>
            </a:r>
          </a:p>
          <a:p>
            <a:pPr>
              <a:lnSpc>
                <a:spcPct val="90000"/>
              </a:lnSpc>
            </a:pPr>
            <a:r>
              <a:rPr lang="en-US" altLang="en-US" smtClean="0"/>
              <a:t>Three-tier model</a:t>
            </a:r>
          </a:p>
          <a:p>
            <a:pPr>
              <a:lnSpc>
                <a:spcPct val="90000"/>
              </a:lnSpc>
            </a:pPr>
            <a:r>
              <a:rPr lang="en-US" altLang="en-US" smtClean="0"/>
              <a:t>…</a:t>
            </a:r>
          </a:p>
          <a:p>
            <a:pPr>
              <a:lnSpc>
                <a:spcPct val="90000"/>
              </a:lnSpc>
            </a:pPr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8368572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Picture 2"/>
          <p:cNvPicPr>
            <a:picLocks noGrp="1" noChangeAspect="1" noChangeArrowheads="1"/>
          </p:cNvPicPr>
          <p:nvPr>
            <p:ph type="body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0"/>
            <a:ext cx="9144000" cy="6858000"/>
          </a:xfrm>
        </p:spPr>
      </p:pic>
    </p:spTree>
    <p:extLst>
      <p:ext uri="{BB962C8B-B14F-4D97-AF65-F5344CB8AC3E}">
        <p14:creationId xmlns:p14="http://schemas.microsoft.com/office/powerpoint/2010/main" val="208721450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/>
          <p:cNvSpPr>
            <a:spLocks noGrp="1" noChangeArrowheads="1"/>
          </p:cNvSpPr>
          <p:nvPr>
            <p:ph type="title"/>
          </p:nvPr>
        </p:nvSpPr>
        <p:spPr>
          <a:xfrm>
            <a:off x="142360" y="273469"/>
            <a:ext cx="7113588" cy="1354137"/>
          </a:xfrm>
        </p:spPr>
        <p:txBody>
          <a:bodyPr lIns="0" tIns="0" rIns="0" bIns="0"/>
          <a:lstStyle/>
          <a:p>
            <a:pPr defTabSz="1008063" eaLnBrk="1" fontAlgn="auto" hangingPunct="1">
              <a:spcAft>
                <a:spcPts val="0"/>
              </a:spcAft>
              <a:tabLst>
                <a:tab pos="0" algn="l"/>
                <a:tab pos="1006475" algn="l"/>
                <a:tab pos="2014538" algn="l"/>
                <a:tab pos="3022600" algn="l"/>
                <a:tab pos="4030663" algn="l"/>
                <a:tab pos="5038725" algn="l"/>
                <a:tab pos="6046788" algn="l"/>
                <a:tab pos="7054850" algn="l"/>
                <a:tab pos="8062913" algn="l"/>
                <a:tab pos="9070975" algn="l"/>
                <a:tab pos="10079038" algn="l"/>
              </a:tabLst>
              <a:defRPr/>
            </a:pPr>
            <a:r>
              <a:rPr lang="en-GB" dirty="0"/>
              <a:t>Object-Oriented/Abstract Data Style:2</a:t>
            </a:r>
          </a:p>
        </p:txBody>
      </p:sp>
      <p:sp>
        <p:nvSpPr>
          <p:cNvPr id="20483" name="Rectangle 51"/>
          <p:cNvSpPr>
            <a:spLocks noGrp="1" noChangeArrowheads="1"/>
          </p:cNvSpPr>
          <p:nvPr>
            <p:ph idx="1"/>
          </p:nvPr>
        </p:nvSpPr>
        <p:spPr>
          <a:xfrm>
            <a:off x="-1066800" y="2133600"/>
            <a:ext cx="6497638" cy="1698625"/>
          </a:xfrm>
        </p:spPr>
        <p:txBody>
          <a:bodyPr lIns="0" tIns="0" rIns="0" bIns="0"/>
          <a:lstStyle/>
          <a:p>
            <a:pPr marL="377825" indent="-377825" defTabSz="1008063" eaLnBrk="1" hangingPunct="1">
              <a:buClrTx/>
              <a:buFontTx/>
              <a:buNone/>
              <a:tabLst>
                <a:tab pos="1004888" algn="l"/>
                <a:tab pos="2012950" algn="l"/>
                <a:tab pos="3021013" algn="l"/>
                <a:tab pos="4029075" algn="l"/>
                <a:tab pos="5037138" algn="l"/>
                <a:tab pos="6045200" algn="l"/>
                <a:tab pos="7053263" algn="l"/>
                <a:tab pos="8061325" algn="l"/>
                <a:tab pos="9069388" algn="l"/>
                <a:tab pos="10077450" algn="l"/>
              </a:tabLst>
            </a:pPr>
            <a:endParaRPr lang="en-GB" altLang="en-US" smtClean="0"/>
          </a:p>
          <a:p>
            <a:pPr marL="377825" indent="-377825" defTabSz="1008063" eaLnBrk="1" hangingPunct="1">
              <a:buClrTx/>
              <a:buFontTx/>
              <a:buNone/>
              <a:tabLst>
                <a:tab pos="1004888" algn="l"/>
                <a:tab pos="2012950" algn="l"/>
                <a:tab pos="3021013" algn="l"/>
                <a:tab pos="4029075" algn="l"/>
                <a:tab pos="5037138" algn="l"/>
                <a:tab pos="6045200" algn="l"/>
                <a:tab pos="7053263" algn="l"/>
                <a:tab pos="8061325" algn="l"/>
                <a:tab pos="9069388" algn="l"/>
                <a:tab pos="10077450" algn="l"/>
              </a:tabLst>
            </a:pPr>
            <a:endParaRPr lang="en-GB" altLang="en-US" smtClean="0"/>
          </a:p>
          <a:p>
            <a:pPr marL="377825" indent="-377825" defTabSz="1008063" eaLnBrk="1" hangingPunct="1">
              <a:buClrTx/>
              <a:buFontTx/>
              <a:buNone/>
              <a:tabLst>
                <a:tab pos="1004888" algn="l"/>
                <a:tab pos="2012950" algn="l"/>
                <a:tab pos="3021013" algn="l"/>
                <a:tab pos="4029075" algn="l"/>
                <a:tab pos="5037138" algn="l"/>
                <a:tab pos="6045200" algn="l"/>
                <a:tab pos="7053263" algn="l"/>
                <a:tab pos="8061325" algn="l"/>
                <a:tab pos="9069388" algn="l"/>
                <a:tab pos="10077450" algn="l"/>
              </a:tabLst>
            </a:pPr>
            <a:endParaRPr lang="en-GB" altLang="en-US" smtClean="0"/>
          </a:p>
        </p:txBody>
      </p:sp>
      <p:grpSp>
        <p:nvGrpSpPr>
          <p:cNvPr id="20484" name="Group 3"/>
          <p:cNvGrpSpPr>
            <a:grpSpLocks/>
          </p:cNvGrpSpPr>
          <p:nvPr/>
        </p:nvGrpSpPr>
        <p:grpSpPr bwMode="auto">
          <a:xfrm>
            <a:off x="1330325" y="2982913"/>
            <a:ext cx="5254625" cy="2024062"/>
            <a:chOff x="924" y="2071"/>
            <a:chExt cx="3649" cy="1406"/>
          </a:xfrm>
        </p:grpSpPr>
        <p:sp>
          <p:nvSpPr>
            <p:cNvPr id="20485" name="AutoShape 4"/>
            <p:cNvSpPr>
              <a:spLocks noChangeArrowheads="1"/>
            </p:cNvSpPr>
            <p:nvPr/>
          </p:nvSpPr>
          <p:spPr bwMode="auto">
            <a:xfrm>
              <a:off x="2346" y="2078"/>
              <a:ext cx="663" cy="203"/>
            </a:xfrm>
            <a:prstGeom prst="roundRect">
              <a:avLst>
                <a:gd name="adj" fmla="val 12741"/>
              </a:avLst>
            </a:prstGeom>
            <a:noFill/>
            <a:ln w="12600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0486" name="AutoShape 5"/>
            <p:cNvSpPr>
              <a:spLocks noChangeArrowheads="1"/>
            </p:cNvSpPr>
            <p:nvPr/>
          </p:nvSpPr>
          <p:spPr bwMode="auto">
            <a:xfrm>
              <a:off x="3789" y="2553"/>
              <a:ext cx="662" cy="204"/>
            </a:xfrm>
            <a:prstGeom prst="roundRect">
              <a:avLst>
                <a:gd name="adj" fmla="val 12741"/>
              </a:avLst>
            </a:prstGeom>
            <a:noFill/>
            <a:ln w="12600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0487" name="AutoShape 6"/>
            <p:cNvSpPr>
              <a:spLocks noChangeArrowheads="1"/>
            </p:cNvSpPr>
            <p:nvPr/>
          </p:nvSpPr>
          <p:spPr bwMode="auto">
            <a:xfrm>
              <a:off x="3044" y="3244"/>
              <a:ext cx="662" cy="203"/>
            </a:xfrm>
            <a:prstGeom prst="roundRect">
              <a:avLst>
                <a:gd name="adj" fmla="val 12741"/>
              </a:avLst>
            </a:prstGeom>
            <a:noFill/>
            <a:ln w="12600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0488" name="AutoShape 7"/>
            <p:cNvSpPr>
              <a:spLocks noChangeArrowheads="1"/>
            </p:cNvSpPr>
            <p:nvPr/>
          </p:nvSpPr>
          <p:spPr bwMode="auto">
            <a:xfrm>
              <a:off x="1651" y="3244"/>
              <a:ext cx="662" cy="203"/>
            </a:xfrm>
            <a:prstGeom prst="roundRect">
              <a:avLst>
                <a:gd name="adj" fmla="val 12741"/>
              </a:avLst>
            </a:prstGeom>
            <a:noFill/>
            <a:ln w="12600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0489" name="AutoShape 8"/>
            <p:cNvSpPr>
              <a:spLocks noChangeArrowheads="1"/>
            </p:cNvSpPr>
            <p:nvPr/>
          </p:nvSpPr>
          <p:spPr bwMode="auto">
            <a:xfrm>
              <a:off x="924" y="2553"/>
              <a:ext cx="662" cy="204"/>
            </a:xfrm>
            <a:prstGeom prst="roundRect">
              <a:avLst>
                <a:gd name="adj" fmla="val 12741"/>
              </a:avLst>
            </a:prstGeom>
            <a:noFill/>
            <a:ln w="12600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0490" name="Freeform 9"/>
            <p:cNvSpPr>
              <a:spLocks noChangeArrowheads="1"/>
            </p:cNvSpPr>
            <p:nvPr/>
          </p:nvSpPr>
          <p:spPr bwMode="auto">
            <a:xfrm>
              <a:off x="3122" y="2192"/>
              <a:ext cx="977" cy="295"/>
            </a:xfrm>
            <a:custGeom>
              <a:avLst/>
              <a:gdLst>
                <a:gd name="T0" fmla="*/ 0 w 4314"/>
                <a:gd name="T1" fmla="*/ 0 h 1305"/>
                <a:gd name="T2" fmla="*/ 0 w 4314"/>
                <a:gd name="T3" fmla="*/ 0 h 1305"/>
                <a:gd name="T4" fmla="*/ 0 w 4314"/>
                <a:gd name="T5" fmla="*/ 0 h 1305"/>
                <a:gd name="T6" fmla="*/ 0 w 4314"/>
                <a:gd name="T7" fmla="*/ 0 h 1305"/>
                <a:gd name="T8" fmla="*/ 0 w 4314"/>
                <a:gd name="T9" fmla="*/ 0 h 1305"/>
                <a:gd name="T10" fmla="*/ 0 w 4314"/>
                <a:gd name="T11" fmla="*/ 0 h 1305"/>
                <a:gd name="T12" fmla="*/ 0 w 4314"/>
                <a:gd name="T13" fmla="*/ 0 h 1305"/>
                <a:gd name="T14" fmla="*/ 0 w 4314"/>
                <a:gd name="T15" fmla="*/ 0 h 1305"/>
                <a:gd name="T16" fmla="*/ 0 w 4314"/>
                <a:gd name="T17" fmla="*/ 0 h 1305"/>
                <a:gd name="T18" fmla="*/ 0 w 4314"/>
                <a:gd name="T19" fmla="*/ 0 h 1305"/>
                <a:gd name="T20" fmla="*/ 0 w 4314"/>
                <a:gd name="T21" fmla="*/ 0 h 1305"/>
                <a:gd name="T22" fmla="*/ 0 w 4314"/>
                <a:gd name="T23" fmla="*/ 0 h 1305"/>
                <a:gd name="T24" fmla="*/ 0 w 4314"/>
                <a:gd name="T25" fmla="*/ 0 h 1305"/>
                <a:gd name="T26" fmla="*/ 0 w 4314"/>
                <a:gd name="T27" fmla="*/ 0 h 1305"/>
                <a:gd name="T28" fmla="*/ 0 w 4314"/>
                <a:gd name="T29" fmla="*/ 0 h 1305"/>
                <a:gd name="T30" fmla="*/ 0 w 4314"/>
                <a:gd name="T31" fmla="*/ 0 h 1305"/>
                <a:gd name="T32" fmla="*/ 0 w 4314"/>
                <a:gd name="T33" fmla="*/ 0 h 1305"/>
                <a:gd name="T34" fmla="*/ 0 w 4314"/>
                <a:gd name="T35" fmla="*/ 0 h 1305"/>
                <a:gd name="T36" fmla="*/ 0 w 4314"/>
                <a:gd name="T37" fmla="*/ 0 h 1305"/>
                <a:gd name="T38" fmla="*/ 0 w 4314"/>
                <a:gd name="T39" fmla="*/ 0 h 1305"/>
                <a:gd name="T40" fmla="*/ 0 w 4314"/>
                <a:gd name="T41" fmla="*/ 0 h 1305"/>
                <a:gd name="T42" fmla="*/ 0 w 4314"/>
                <a:gd name="T43" fmla="*/ 0 h 1305"/>
                <a:gd name="T44" fmla="*/ 0 w 4314"/>
                <a:gd name="T45" fmla="*/ 0 h 1305"/>
                <a:gd name="T46" fmla="*/ 0 w 4314"/>
                <a:gd name="T47" fmla="*/ 0 h 1305"/>
                <a:gd name="T48" fmla="*/ 0 w 4314"/>
                <a:gd name="T49" fmla="*/ 0 h 1305"/>
                <a:gd name="T50" fmla="*/ 0 w 4314"/>
                <a:gd name="T51" fmla="*/ 0 h 1305"/>
                <a:gd name="T52" fmla="*/ 0 w 4314"/>
                <a:gd name="T53" fmla="*/ 0 h 1305"/>
                <a:gd name="T54" fmla="*/ 0 w 4314"/>
                <a:gd name="T55" fmla="*/ 0 h 1305"/>
                <a:gd name="T56" fmla="*/ 0 w 4314"/>
                <a:gd name="T57" fmla="*/ 0 h 1305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4314"/>
                <a:gd name="T88" fmla="*/ 0 h 1305"/>
                <a:gd name="T89" fmla="*/ 4314 w 4314"/>
                <a:gd name="T90" fmla="*/ 1305 h 1305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4314" h="1305">
                  <a:moveTo>
                    <a:pt x="4313" y="1304"/>
                  </a:moveTo>
                  <a:lnTo>
                    <a:pt x="4284" y="1230"/>
                  </a:lnTo>
                  <a:lnTo>
                    <a:pt x="4243" y="1157"/>
                  </a:lnTo>
                  <a:lnTo>
                    <a:pt x="4191" y="1085"/>
                  </a:lnTo>
                  <a:lnTo>
                    <a:pt x="4127" y="1016"/>
                  </a:lnTo>
                  <a:lnTo>
                    <a:pt x="4052" y="945"/>
                  </a:lnTo>
                  <a:lnTo>
                    <a:pt x="3967" y="876"/>
                  </a:lnTo>
                  <a:lnTo>
                    <a:pt x="3870" y="809"/>
                  </a:lnTo>
                  <a:lnTo>
                    <a:pt x="3763" y="743"/>
                  </a:lnTo>
                  <a:lnTo>
                    <a:pt x="3646" y="680"/>
                  </a:lnTo>
                  <a:lnTo>
                    <a:pt x="3518" y="618"/>
                  </a:lnTo>
                  <a:lnTo>
                    <a:pt x="3381" y="558"/>
                  </a:lnTo>
                  <a:lnTo>
                    <a:pt x="3234" y="501"/>
                  </a:lnTo>
                  <a:lnTo>
                    <a:pt x="3079" y="446"/>
                  </a:lnTo>
                  <a:lnTo>
                    <a:pt x="2915" y="394"/>
                  </a:lnTo>
                  <a:lnTo>
                    <a:pt x="2743" y="344"/>
                  </a:lnTo>
                  <a:lnTo>
                    <a:pt x="2563" y="297"/>
                  </a:lnTo>
                  <a:lnTo>
                    <a:pt x="2377" y="254"/>
                  </a:lnTo>
                  <a:lnTo>
                    <a:pt x="2184" y="213"/>
                  </a:lnTo>
                  <a:lnTo>
                    <a:pt x="1984" y="176"/>
                  </a:lnTo>
                  <a:lnTo>
                    <a:pt x="1778" y="142"/>
                  </a:lnTo>
                  <a:lnTo>
                    <a:pt x="1568" y="112"/>
                  </a:lnTo>
                  <a:lnTo>
                    <a:pt x="1353" y="85"/>
                  </a:lnTo>
                  <a:lnTo>
                    <a:pt x="1135" y="61"/>
                  </a:lnTo>
                  <a:lnTo>
                    <a:pt x="912" y="41"/>
                  </a:lnTo>
                  <a:lnTo>
                    <a:pt x="687" y="26"/>
                  </a:lnTo>
                  <a:lnTo>
                    <a:pt x="459" y="14"/>
                  </a:lnTo>
                  <a:lnTo>
                    <a:pt x="230" y="4"/>
                  </a:lnTo>
                  <a:lnTo>
                    <a:pt x="0" y="0"/>
                  </a:lnTo>
                </a:path>
              </a:pathLst>
            </a:custGeom>
            <a:noFill/>
            <a:ln w="12600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491" name="Freeform 10"/>
            <p:cNvSpPr>
              <a:spLocks noChangeArrowheads="1"/>
            </p:cNvSpPr>
            <p:nvPr/>
          </p:nvSpPr>
          <p:spPr bwMode="auto">
            <a:xfrm>
              <a:off x="3882" y="2844"/>
              <a:ext cx="638" cy="545"/>
            </a:xfrm>
            <a:custGeom>
              <a:avLst/>
              <a:gdLst>
                <a:gd name="T0" fmla="*/ 0 w 2817"/>
                <a:gd name="T1" fmla="*/ 0 h 2407"/>
                <a:gd name="T2" fmla="*/ 0 w 2817"/>
                <a:gd name="T3" fmla="*/ 0 h 2407"/>
                <a:gd name="T4" fmla="*/ 0 w 2817"/>
                <a:gd name="T5" fmla="*/ 0 h 2407"/>
                <a:gd name="T6" fmla="*/ 0 w 2817"/>
                <a:gd name="T7" fmla="*/ 0 h 2407"/>
                <a:gd name="T8" fmla="*/ 0 w 2817"/>
                <a:gd name="T9" fmla="*/ 0 h 2407"/>
                <a:gd name="T10" fmla="*/ 0 w 2817"/>
                <a:gd name="T11" fmla="*/ 0 h 2407"/>
                <a:gd name="T12" fmla="*/ 0 w 2817"/>
                <a:gd name="T13" fmla="*/ 0 h 2407"/>
                <a:gd name="T14" fmla="*/ 0 w 2817"/>
                <a:gd name="T15" fmla="*/ 0 h 2407"/>
                <a:gd name="T16" fmla="*/ 0 w 2817"/>
                <a:gd name="T17" fmla="*/ 0 h 2407"/>
                <a:gd name="T18" fmla="*/ 0 w 2817"/>
                <a:gd name="T19" fmla="*/ 0 h 2407"/>
                <a:gd name="T20" fmla="*/ 0 w 2817"/>
                <a:gd name="T21" fmla="*/ 0 h 2407"/>
                <a:gd name="T22" fmla="*/ 0 w 2817"/>
                <a:gd name="T23" fmla="*/ 0 h 2407"/>
                <a:gd name="T24" fmla="*/ 0 w 2817"/>
                <a:gd name="T25" fmla="*/ 0 h 2407"/>
                <a:gd name="T26" fmla="*/ 0 w 2817"/>
                <a:gd name="T27" fmla="*/ 0 h 2407"/>
                <a:gd name="T28" fmla="*/ 0 w 2817"/>
                <a:gd name="T29" fmla="*/ 0 h 2407"/>
                <a:gd name="T30" fmla="*/ 0 w 2817"/>
                <a:gd name="T31" fmla="*/ 0 h 2407"/>
                <a:gd name="T32" fmla="*/ 0 w 2817"/>
                <a:gd name="T33" fmla="*/ 0 h 2407"/>
                <a:gd name="T34" fmla="*/ 0 w 2817"/>
                <a:gd name="T35" fmla="*/ 0 h 2407"/>
                <a:gd name="T36" fmla="*/ 0 w 2817"/>
                <a:gd name="T37" fmla="*/ 0 h 2407"/>
                <a:gd name="T38" fmla="*/ 0 w 2817"/>
                <a:gd name="T39" fmla="*/ 0 h 2407"/>
                <a:gd name="T40" fmla="*/ 0 w 2817"/>
                <a:gd name="T41" fmla="*/ 0 h 2407"/>
                <a:gd name="T42" fmla="*/ 0 w 2817"/>
                <a:gd name="T43" fmla="*/ 0 h 2407"/>
                <a:gd name="T44" fmla="*/ 0 w 2817"/>
                <a:gd name="T45" fmla="*/ 0 h 2407"/>
                <a:gd name="T46" fmla="*/ 0 w 2817"/>
                <a:gd name="T47" fmla="*/ 0 h 2407"/>
                <a:gd name="T48" fmla="*/ 0 w 2817"/>
                <a:gd name="T49" fmla="*/ 0 h 2407"/>
                <a:gd name="T50" fmla="*/ 0 w 2817"/>
                <a:gd name="T51" fmla="*/ 0 h 2407"/>
                <a:gd name="T52" fmla="*/ 0 w 2817"/>
                <a:gd name="T53" fmla="*/ 0 h 2407"/>
                <a:gd name="T54" fmla="*/ 0 w 2817"/>
                <a:gd name="T55" fmla="*/ 0 h 2407"/>
                <a:gd name="T56" fmla="*/ 0 w 2817"/>
                <a:gd name="T57" fmla="*/ 0 h 2407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2817"/>
                <a:gd name="T88" fmla="*/ 0 h 2407"/>
                <a:gd name="T89" fmla="*/ 2817 w 2817"/>
                <a:gd name="T90" fmla="*/ 2407 h 2407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2817" h="2407">
                  <a:moveTo>
                    <a:pt x="0" y="2406"/>
                  </a:moveTo>
                  <a:lnTo>
                    <a:pt x="153" y="2394"/>
                  </a:lnTo>
                  <a:lnTo>
                    <a:pt x="306" y="2376"/>
                  </a:lnTo>
                  <a:lnTo>
                    <a:pt x="459" y="2352"/>
                  </a:lnTo>
                  <a:lnTo>
                    <a:pt x="609" y="2320"/>
                  </a:lnTo>
                  <a:lnTo>
                    <a:pt x="757" y="2282"/>
                  </a:lnTo>
                  <a:lnTo>
                    <a:pt x="903" y="2236"/>
                  </a:lnTo>
                  <a:lnTo>
                    <a:pt x="1046" y="2185"/>
                  </a:lnTo>
                  <a:lnTo>
                    <a:pt x="1186" y="2128"/>
                  </a:lnTo>
                  <a:lnTo>
                    <a:pt x="1322" y="2064"/>
                  </a:lnTo>
                  <a:lnTo>
                    <a:pt x="1455" y="1994"/>
                  </a:lnTo>
                  <a:lnTo>
                    <a:pt x="1583" y="1918"/>
                  </a:lnTo>
                  <a:lnTo>
                    <a:pt x="1706" y="1837"/>
                  </a:lnTo>
                  <a:lnTo>
                    <a:pt x="1824" y="1751"/>
                  </a:lnTo>
                  <a:lnTo>
                    <a:pt x="1937" y="1660"/>
                  </a:lnTo>
                  <a:lnTo>
                    <a:pt x="2043" y="1563"/>
                  </a:lnTo>
                  <a:lnTo>
                    <a:pt x="2145" y="1462"/>
                  </a:lnTo>
                  <a:lnTo>
                    <a:pt x="2240" y="1357"/>
                  </a:lnTo>
                  <a:lnTo>
                    <a:pt x="2329" y="1248"/>
                  </a:lnTo>
                  <a:lnTo>
                    <a:pt x="2411" y="1134"/>
                  </a:lnTo>
                  <a:lnTo>
                    <a:pt x="2486" y="1018"/>
                  </a:lnTo>
                  <a:lnTo>
                    <a:pt x="2554" y="898"/>
                  </a:lnTo>
                  <a:lnTo>
                    <a:pt x="2615" y="776"/>
                  </a:lnTo>
                  <a:lnTo>
                    <a:pt x="2668" y="650"/>
                  </a:lnTo>
                  <a:lnTo>
                    <a:pt x="2713" y="522"/>
                  </a:lnTo>
                  <a:lnTo>
                    <a:pt x="2750" y="394"/>
                  </a:lnTo>
                  <a:lnTo>
                    <a:pt x="2780" y="263"/>
                  </a:lnTo>
                  <a:lnTo>
                    <a:pt x="2803" y="132"/>
                  </a:lnTo>
                  <a:lnTo>
                    <a:pt x="2816" y="0"/>
                  </a:lnTo>
                </a:path>
              </a:pathLst>
            </a:custGeom>
            <a:noFill/>
            <a:ln w="12600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492" name="Freeform 11"/>
            <p:cNvSpPr>
              <a:spLocks noChangeArrowheads="1"/>
            </p:cNvSpPr>
            <p:nvPr/>
          </p:nvSpPr>
          <p:spPr bwMode="auto">
            <a:xfrm>
              <a:off x="1273" y="2190"/>
              <a:ext cx="803" cy="279"/>
            </a:xfrm>
            <a:custGeom>
              <a:avLst/>
              <a:gdLst>
                <a:gd name="T0" fmla="*/ 0 w 3546"/>
                <a:gd name="T1" fmla="*/ 0 h 1234"/>
                <a:gd name="T2" fmla="*/ 0 w 3546"/>
                <a:gd name="T3" fmla="*/ 0 h 1234"/>
                <a:gd name="T4" fmla="*/ 0 w 3546"/>
                <a:gd name="T5" fmla="*/ 0 h 1234"/>
                <a:gd name="T6" fmla="*/ 0 w 3546"/>
                <a:gd name="T7" fmla="*/ 0 h 1234"/>
                <a:gd name="T8" fmla="*/ 0 w 3546"/>
                <a:gd name="T9" fmla="*/ 0 h 1234"/>
                <a:gd name="T10" fmla="*/ 0 w 3546"/>
                <a:gd name="T11" fmla="*/ 0 h 1234"/>
                <a:gd name="T12" fmla="*/ 0 w 3546"/>
                <a:gd name="T13" fmla="*/ 0 h 1234"/>
                <a:gd name="T14" fmla="*/ 0 w 3546"/>
                <a:gd name="T15" fmla="*/ 0 h 1234"/>
                <a:gd name="T16" fmla="*/ 0 w 3546"/>
                <a:gd name="T17" fmla="*/ 0 h 1234"/>
                <a:gd name="T18" fmla="*/ 0 w 3546"/>
                <a:gd name="T19" fmla="*/ 0 h 1234"/>
                <a:gd name="T20" fmla="*/ 0 w 3546"/>
                <a:gd name="T21" fmla="*/ 0 h 1234"/>
                <a:gd name="T22" fmla="*/ 0 w 3546"/>
                <a:gd name="T23" fmla="*/ 0 h 1234"/>
                <a:gd name="T24" fmla="*/ 0 w 3546"/>
                <a:gd name="T25" fmla="*/ 0 h 1234"/>
                <a:gd name="T26" fmla="*/ 0 w 3546"/>
                <a:gd name="T27" fmla="*/ 0 h 1234"/>
                <a:gd name="T28" fmla="*/ 0 w 3546"/>
                <a:gd name="T29" fmla="*/ 0 h 1234"/>
                <a:gd name="T30" fmla="*/ 0 w 3546"/>
                <a:gd name="T31" fmla="*/ 0 h 1234"/>
                <a:gd name="T32" fmla="*/ 0 w 3546"/>
                <a:gd name="T33" fmla="*/ 0 h 1234"/>
                <a:gd name="T34" fmla="*/ 0 w 3546"/>
                <a:gd name="T35" fmla="*/ 0 h 1234"/>
                <a:gd name="T36" fmla="*/ 0 w 3546"/>
                <a:gd name="T37" fmla="*/ 0 h 1234"/>
                <a:gd name="T38" fmla="*/ 0 w 3546"/>
                <a:gd name="T39" fmla="*/ 0 h 1234"/>
                <a:gd name="T40" fmla="*/ 0 w 3546"/>
                <a:gd name="T41" fmla="*/ 0 h 1234"/>
                <a:gd name="T42" fmla="*/ 0 w 3546"/>
                <a:gd name="T43" fmla="*/ 0 h 1234"/>
                <a:gd name="T44" fmla="*/ 0 w 3546"/>
                <a:gd name="T45" fmla="*/ 0 h 1234"/>
                <a:gd name="T46" fmla="*/ 0 w 3546"/>
                <a:gd name="T47" fmla="*/ 0 h 1234"/>
                <a:gd name="T48" fmla="*/ 0 w 3546"/>
                <a:gd name="T49" fmla="*/ 0 h 1234"/>
                <a:gd name="T50" fmla="*/ 0 w 3546"/>
                <a:gd name="T51" fmla="*/ 0 h 1234"/>
                <a:gd name="T52" fmla="*/ 0 w 3546"/>
                <a:gd name="T53" fmla="*/ 0 h 1234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3546"/>
                <a:gd name="T82" fmla="*/ 0 h 1234"/>
                <a:gd name="T83" fmla="*/ 3546 w 3546"/>
                <a:gd name="T84" fmla="*/ 1234 h 1234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3546" h="1234">
                  <a:moveTo>
                    <a:pt x="3545" y="0"/>
                  </a:moveTo>
                  <a:lnTo>
                    <a:pt x="3347" y="6"/>
                  </a:lnTo>
                  <a:lnTo>
                    <a:pt x="3148" y="16"/>
                  </a:lnTo>
                  <a:lnTo>
                    <a:pt x="2952" y="32"/>
                  </a:lnTo>
                  <a:lnTo>
                    <a:pt x="2758" y="50"/>
                  </a:lnTo>
                  <a:lnTo>
                    <a:pt x="2566" y="74"/>
                  </a:lnTo>
                  <a:lnTo>
                    <a:pt x="2378" y="99"/>
                  </a:lnTo>
                  <a:lnTo>
                    <a:pt x="2194" y="130"/>
                  </a:lnTo>
                  <a:lnTo>
                    <a:pt x="2016" y="164"/>
                  </a:lnTo>
                  <a:lnTo>
                    <a:pt x="1841" y="201"/>
                  </a:lnTo>
                  <a:lnTo>
                    <a:pt x="1671" y="240"/>
                  </a:lnTo>
                  <a:lnTo>
                    <a:pt x="1507" y="284"/>
                  </a:lnTo>
                  <a:lnTo>
                    <a:pt x="1350" y="331"/>
                  </a:lnTo>
                  <a:lnTo>
                    <a:pt x="1199" y="381"/>
                  </a:lnTo>
                  <a:lnTo>
                    <a:pt x="1056" y="435"/>
                  </a:lnTo>
                  <a:lnTo>
                    <a:pt x="920" y="489"/>
                  </a:lnTo>
                  <a:lnTo>
                    <a:pt x="791" y="547"/>
                  </a:lnTo>
                  <a:lnTo>
                    <a:pt x="671" y="608"/>
                  </a:lnTo>
                  <a:lnTo>
                    <a:pt x="559" y="671"/>
                  </a:lnTo>
                  <a:lnTo>
                    <a:pt x="455" y="736"/>
                  </a:lnTo>
                  <a:lnTo>
                    <a:pt x="361" y="802"/>
                  </a:lnTo>
                  <a:lnTo>
                    <a:pt x="276" y="871"/>
                  </a:lnTo>
                  <a:lnTo>
                    <a:pt x="201" y="941"/>
                  </a:lnTo>
                  <a:lnTo>
                    <a:pt x="135" y="1013"/>
                  </a:lnTo>
                  <a:lnTo>
                    <a:pt x="80" y="1085"/>
                  </a:lnTo>
                  <a:lnTo>
                    <a:pt x="34" y="1158"/>
                  </a:lnTo>
                  <a:lnTo>
                    <a:pt x="0" y="1233"/>
                  </a:lnTo>
                </a:path>
              </a:pathLst>
            </a:custGeom>
            <a:noFill/>
            <a:ln w="12600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493" name="Freeform 12"/>
            <p:cNvSpPr>
              <a:spLocks noChangeArrowheads="1"/>
            </p:cNvSpPr>
            <p:nvPr/>
          </p:nvSpPr>
          <p:spPr bwMode="auto">
            <a:xfrm>
              <a:off x="1650" y="2655"/>
              <a:ext cx="220" cy="398"/>
            </a:xfrm>
            <a:custGeom>
              <a:avLst/>
              <a:gdLst>
                <a:gd name="T0" fmla="*/ 0 w 976"/>
                <a:gd name="T1" fmla="*/ 0 h 1758"/>
                <a:gd name="T2" fmla="*/ 0 w 976"/>
                <a:gd name="T3" fmla="*/ 0 h 1758"/>
                <a:gd name="T4" fmla="*/ 0 w 976"/>
                <a:gd name="T5" fmla="*/ 0 h 1758"/>
                <a:gd name="T6" fmla="*/ 0 w 976"/>
                <a:gd name="T7" fmla="*/ 0 h 1758"/>
                <a:gd name="T8" fmla="*/ 0 w 976"/>
                <a:gd name="T9" fmla="*/ 0 h 1758"/>
                <a:gd name="T10" fmla="*/ 0 w 976"/>
                <a:gd name="T11" fmla="*/ 0 h 1758"/>
                <a:gd name="T12" fmla="*/ 0 w 976"/>
                <a:gd name="T13" fmla="*/ 0 h 1758"/>
                <a:gd name="T14" fmla="*/ 0 w 976"/>
                <a:gd name="T15" fmla="*/ 0 h 1758"/>
                <a:gd name="T16" fmla="*/ 0 w 976"/>
                <a:gd name="T17" fmla="*/ 0 h 1758"/>
                <a:gd name="T18" fmla="*/ 0 w 976"/>
                <a:gd name="T19" fmla="*/ 0 h 1758"/>
                <a:gd name="T20" fmla="*/ 0 w 976"/>
                <a:gd name="T21" fmla="*/ 0 h 1758"/>
                <a:gd name="T22" fmla="*/ 0 w 976"/>
                <a:gd name="T23" fmla="*/ 0 h 1758"/>
                <a:gd name="T24" fmla="*/ 0 w 976"/>
                <a:gd name="T25" fmla="*/ 0 h 1758"/>
                <a:gd name="T26" fmla="*/ 0 w 976"/>
                <a:gd name="T27" fmla="*/ 0 h 1758"/>
                <a:gd name="T28" fmla="*/ 0 w 976"/>
                <a:gd name="T29" fmla="*/ 0 h 1758"/>
                <a:gd name="T30" fmla="*/ 0 w 976"/>
                <a:gd name="T31" fmla="*/ 0 h 1758"/>
                <a:gd name="T32" fmla="*/ 0 w 976"/>
                <a:gd name="T33" fmla="*/ 0 h 1758"/>
                <a:gd name="T34" fmla="*/ 0 w 976"/>
                <a:gd name="T35" fmla="*/ 0 h 1758"/>
                <a:gd name="T36" fmla="*/ 0 w 976"/>
                <a:gd name="T37" fmla="*/ 0 h 1758"/>
                <a:gd name="T38" fmla="*/ 0 w 976"/>
                <a:gd name="T39" fmla="*/ 0 h 1758"/>
                <a:gd name="T40" fmla="*/ 0 w 976"/>
                <a:gd name="T41" fmla="*/ 0 h 1758"/>
                <a:gd name="T42" fmla="*/ 0 w 976"/>
                <a:gd name="T43" fmla="*/ 0 h 1758"/>
                <a:gd name="T44" fmla="*/ 0 w 976"/>
                <a:gd name="T45" fmla="*/ 0 h 1758"/>
                <a:gd name="T46" fmla="*/ 0 w 976"/>
                <a:gd name="T47" fmla="*/ 0 h 1758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976"/>
                <a:gd name="T73" fmla="*/ 0 h 1758"/>
                <a:gd name="T74" fmla="*/ 976 w 976"/>
                <a:gd name="T75" fmla="*/ 1758 h 1758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976" h="1758">
                  <a:moveTo>
                    <a:pt x="975" y="1757"/>
                  </a:moveTo>
                  <a:lnTo>
                    <a:pt x="958" y="1640"/>
                  </a:lnTo>
                  <a:lnTo>
                    <a:pt x="939" y="1524"/>
                  </a:lnTo>
                  <a:lnTo>
                    <a:pt x="916" y="1410"/>
                  </a:lnTo>
                  <a:lnTo>
                    <a:pt x="892" y="1299"/>
                  </a:lnTo>
                  <a:lnTo>
                    <a:pt x="864" y="1190"/>
                  </a:lnTo>
                  <a:lnTo>
                    <a:pt x="833" y="1087"/>
                  </a:lnTo>
                  <a:lnTo>
                    <a:pt x="799" y="985"/>
                  </a:lnTo>
                  <a:lnTo>
                    <a:pt x="763" y="886"/>
                  </a:lnTo>
                  <a:lnTo>
                    <a:pt x="725" y="792"/>
                  </a:lnTo>
                  <a:lnTo>
                    <a:pt x="684" y="701"/>
                  </a:lnTo>
                  <a:lnTo>
                    <a:pt x="642" y="615"/>
                  </a:lnTo>
                  <a:lnTo>
                    <a:pt x="596" y="535"/>
                  </a:lnTo>
                  <a:lnTo>
                    <a:pt x="549" y="459"/>
                  </a:lnTo>
                  <a:lnTo>
                    <a:pt x="500" y="387"/>
                  </a:lnTo>
                  <a:lnTo>
                    <a:pt x="449" y="321"/>
                  </a:lnTo>
                  <a:lnTo>
                    <a:pt x="398" y="260"/>
                  </a:lnTo>
                  <a:lnTo>
                    <a:pt x="344" y="205"/>
                  </a:lnTo>
                  <a:lnTo>
                    <a:pt x="289" y="155"/>
                  </a:lnTo>
                  <a:lnTo>
                    <a:pt x="232" y="112"/>
                  </a:lnTo>
                  <a:lnTo>
                    <a:pt x="176" y="74"/>
                  </a:lnTo>
                  <a:lnTo>
                    <a:pt x="118" y="43"/>
                  </a:lnTo>
                  <a:lnTo>
                    <a:pt x="59" y="19"/>
                  </a:lnTo>
                  <a:lnTo>
                    <a:pt x="0" y="0"/>
                  </a:lnTo>
                </a:path>
              </a:pathLst>
            </a:custGeom>
            <a:noFill/>
            <a:ln w="12600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494" name="Freeform 13"/>
            <p:cNvSpPr>
              <a:spLocks/>
            </p:cNvSpPr>
            <p:nvPr/>
          </p:nvSpPr>
          <p:spPr bwMode="auto">
            <a:xfrm>
              <a:off x="1267" y="2855"/>
              <a:ext cx="509" cy="348"/>
            </a:xfrm>
            <a:custGeom>
              <a:avLst/>
              <a:gdLst>
                <a:gd name="T0" fmla="*/ 0 w 2250"/>
                <a:gd name="T1" fmla="*/ 0 h 1538"/>
                <a:gd name="T2" fmla="*/ 0 w 2250"/>
                <a:gd name="T3" fmla="*/ 0 h 1538"/>
                <a:gd name="T4" fmla="*/ 0 w 2250"/>
                <a:gd name="T5" fmla="*/ 0 h 1538"/>
                <a:gd name="T6" fmla="*/ 0 w 2250"/>
                <a:gd name="T7" fmla="*/ 0 h 1538"/>
                <a:gd name="T8" fmla="*/ 0 w 2250"/>
                <a:gd name="T9" fmla="*/ 0 h 1538"/>
                <a:gd name="T10" fmla="*/ 0 w 2250"/>
                <a:gd name="T11" fmla="*/ 0 h 1538"/>
                <a:gd name="T12" fmla="*/ 0 w 2250"/>
                <a:gd name="T13" fmla="*/ 0 h 1538"/>
                <a:gd name="T14" fmla="*/ 0 w 2250"/>
                <a:gd name="T15" fmla="*/ 0 h 1538"/>
                <a:gd name="T16" fmla="*/ 0 w 2250"/>
                <a:gd name="T17" fmla="*/ 0 h 1538"/>
                <a:gd name="T18" fmla="*/ 0 w 2250"/>
                <a:gd name="T19" fmla="*/ 0 h 1538"/>
                <a:gd name="T20" fmla="*/ 0 w 2250"/>
                <a:gd name="T21" fmla="*/ 0 h 1538"/>
                <a:gd name="T22" fmla="*/ 0 w 2250"/>
                <a:gd name="T23" fmla="*/ 0 h 1538"/>
                <a:gd name="T24" fmla="*/ 0 w 2250"/>
                <a:gd name="T25" fmla="*/ 0 h 1538"/>
                <a:gd name="T26" fmla="*/ 0 w 2250"/>
                <a:gd name="T27" fmla="*/ 0 h 1538"/>
                <a:gd name="T28" fmla="*/ 0 w 2250"/>
                <a:gd name="T29" fmla="*/ 0 h 1538"/>
                <a:gd name="T30" fmla="*/ 0 w 2250"/>
                <a:gd name="T31" fmla="*/ 0 h 1538"/>
                <a:gd name="T32" fmla="*/ 0 w 2250"/>
                <a:gd name="T33" fmla="*/ 0 h 1538"/>
                <a:gd name="T34" fmla="*/ 0 w 2250"/>
                <a:gd name="T35" fmla="*/ 0 h 1538"/>
                <a:gd name="T36" fmla="*/ 0 w 2250"/>
                <a:gd name="T37" fmla="*/ 0 h 1538"/>
                <a:gd name="T38" fmla="*/ 0 w 2250"/>
                <a:gd name="T39" fmla="*/ 0 h 1538"/>
                <a:gd name="T40" fmla="*/ 0 w 2250"/>
                <a:gd name="T41" fmla="*/ 0 h 1538"/>
                <a:gd name="T42" fmla="*/ 0 w 2250"/>
                <a:gd name="T43" fmla="*/ 0 h 1538"/>
                <a:gd name="T44" fmla="*/ 0 w 2250"/>
                <a:gd name="T45" fmla="*/ 0 h 1538"/>
                <a:gd name="T46" fmla="*/ 0 w 2250"/>
                <a:gd name="T47" fmla="*/ 0 h 1538"/>
                <a:gd name="T48" fmla="*/ 0 w 2250"/>
                <a:gd name="T49" fmla="*/ 0 h 1538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250"/>
                <a:gd name="T76" fmla="*/ 0 h 1538"/>
                <a:gd name="T77" fmla="*/ 2250 w 2250"/>
                <a:gd name="T78" fmla="*/ 1538 h 1538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250" h="1538">
                  <a:moveTo>
                    <a:pt x="2249" y="1537"/>
                  </a:moveTo>
                  <a:lnTo>
                    <a:pt x="2103" y="1533"/>
                  </a:lnTo>
                  <a:lnTo>
                    <a:pt x="1959" y="1524"/>
                  </a:lnTo>
                  <a:lnTo>
                    <a:pt x="1814" y="1508"/>
                  </a:lnTo>
                  <a:lnTo>
                    <a:pt x="1667" y="1486"/>
                  </a:lnTo>
                  <a:lnTo>
                    <a:pt x="1526" y="1457"/>
                  </a:lnTo>
                  <a:lnTo>
                    <a:pt x="1391" y="1421"/>
                  </a:lnTo>
                  <a:lnTo>
                    <a:pt x="1255" y="1379"/>
                  </a:lnTo>
                  <a:lnTo>
                    <a:pt x="1124" y="1331"/>
                  </a:lnTo>
                  <a:lnTo>
                    <a:pt x="1003" y="1277"/>
                  </a:lnTo>
                  <a:lnTo>
                    <a:pt x="880" y="1220"/>
                  </a:lnTo>
                  <a:lnTo>
                    <a:pt x="768" y="1155"/>
                  </a:lnTo>
                  <a:lnTo>
                    <a:pt x="662" y="1088"/>
                  </a:lnTo>
                  <a:lnTo>
                    <a:pt x="558" y="1015"/>
                  </a:lnTo>
                  <a:lnTo>
                    <a:pt x="469" y="937"/>
                  </a:lnTo>
                  <a:lnTo>
                    <a:pt x="380" y="854"/>
                  </a:lnTo>
                  <a:lnTo>
                    <a:pt x="305" y="766"/>
                  </a:lnTo>
                  <a:lnTo>
                    <a:pt x="235" y="681"/>
                  </a:lnTo>
                  <a:lnTo>
                    <a:pt x="173" y="587"/>
                  </a:lnTo>
                  <a:lnTo>
                    <a:pt x="122" y="494"/>
                  </a:lnTo>
                  <a:lnTo>
                    <a:pt x="74" y="397"/>
                  </a:lnTo>
                  <a:lnTo>
                    <a:pt x="43" y="297"/>
                  </a:lnTo>
                  <a:lnTo>
                    <a:pt x="19" y="198"/>
                  </a:lnTo>
                  <a:lnTo>
                    <a:pt x="4" y="99"/>
                  </a:lnTo>
                  <a:lnTo>
                    <a:pt x="0" y="0"/>
                  </a:lnTo>
                </a:path>
              </a:pathLst>
            </a:custGeom>
            <a:noFill/>
            <a:ln w="12600">
              <a:solidFill>
                <a:schemeClr val="tx1"/>
              </a:solidFill>
              <a:round/>
              <a:headEnd type="triangle" w="lg" len="lg"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495" name="Freeform 14"/>
            <p:cNvSpPr>
              <a:spLocks/>
            </p:cNvSpPr>
            <p:nvPr/>
          </p:nvSpPr>
          <p:spPr bwMode="auto">
            <a:xfrm>
              <a:off x="1015" y="2763"/>
              <a:ext cx="438" cy="593"/>
            </a:xfrm>
            <a:custGeom>
              <a:avLst/>
              <a:gdLst>
                <a:gd name="T0" fmla="*/ 0 w 1937"/>
                <a:gd name="T1" fmla="*/ 0 h 2619"/>
                <a:gd name="T2" fmla="*/ 0 w 1937"/>
                <a:gd name="T3" fmla="*/ 0 h 2619"/>
                <a:gd name="T4" fmla="*/ 0 w 1937"/>
                <a:gd name="T5" fmla="*/ 0 h 2619"/>
                <a:gd name="T6" fmla="*/ 0 w 1937"/>
                <a:gd name="T7" fmla="*/ 0 h 2619"/>
                <a:gd name="T8" fmla="*/ 0 w 1937"/>
                <a:gd name="T9" fmla="*/ 0 h 2619"/>
                <a:gd name="T10" fmla="*/ 0 w 1937"/>
                <a:gd name="T11" fmla="*/ 0 h 2619"/>
                <a:gd name="T12" fmla="*/ 0 w 1937"/>
                <a:gd name="T13" fmla="*/ 0 h 2619"/>
                <a:gd name="T14" fmla="*/ 0 w 1937"/>
                <a:gd name="T15" fmla="*/ 0 h 2619"/>
                <a:gd name="T16" fmla="*/ 0 w 1937"/>
                <a:gd name="T17" fmla="*/ 0 h 2619"/>
                <a:gd name="T18" fmla="*/ 0 w 1937"/>
                <a:gd name="T19" fmla="*/ 0 h 2619"/>
                <a:gd name="T20" fmla="*/ 0 w 1937"/>
                <a:gd name="T21" fmla="*/ 0 h 2619"/>
                <a:gd name="T22" fmla="*/ 0 w 1937"/>
                <a:gd name="T23" fmla="*/ 0 h 2619"/>
                <a:gd name="T24" fmla="*/ 0 w 1937"/>
                <a:gd name="T25" fmla="*/ 0 h 2619"/>
                <a:gd name="T26" fmla="*/ 0 w 1937"/>
                <a:gd name="T27" fmla="*/ 0 h 2619"/>
                <a:gd name="T28" fmla="*/ 0 w 1937"/>
                <a:gd name="T29" fmla="*/ 0 h 2619"/>
                <a:gd name="T30" fmla="*/ 0 w 1937"/>
                <a:gd name="T31" fmla="*/ 0 h 2619"/>
                <a:gd name="T32" fmla="*/ 0 w 1937"/>
                <a:gd name="T33" fmla="*/ 0 h 2619"/>
                <a:gd name="T34" fmla="*/ 0 w 1937"/>
                <a:gd name="T35" fmla="*/ 0 h 2619"/>
                <a:gd name="T36" fmla="*/ 0 w 1937"/>
                <a:gd name="T37" fmla="*/ 0 h 2619"/>
                <a:gd name="T38" fmla="*/ 0 w 1937"/>
                <a:gd name="T39" fmla="*/ 0 h 2619"/>
                <a:gd name="T40" fmla="*/ 0 w 1937"/>
                <a:gd name="T41" fmla="*/ 0 h 2619"/>
                <a:gd name="T42" fmla="*/ 0 w 1937"/>
                <a:gd name="T43" fmla="*/ 0 h 2619"/>
                <a:gd name="T44" fmla="*/ 0 w 1937"/>
                <a:gd name="T45" fmla="*/ 0 h 2619"/>
                <a:gd name="T46" fmla="*/ 0 w 1937"/>
                <a:gd name="T47" fmla="*/ 0 h 2619"/>
                <a:gd name="T48" fmla="*/ 0 w 1937"/>
                <a:gd name="T49" fmla="*/ 0 h 2619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937"/>
                <a:gd name="T76" fmla="*/ 0 h 2619"/>
                <a:gd name="T77" fmla="*/ 1937 w 1937"/>
                <a:gd name="T78" fmla="*/ 2619 h 2619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937" h="2619">
                  <a:moveTo>
                    <a:pt x="1936" y="2618"/>
                  </a:moveTo>
                  <a:lnTo>
                    <a:pt x="1810" y="2612"/>
                  </a:lnTo>
                  <a:lnTo>
                    <a:pt x="1686" y="2595"/>
                  </a:lnTo>
                  <a:lnTo>
                    <a:pt x="1561" y="2567"/>
                  </a:lnTo>
                  <a:lnTo>
                    <a:pt x="1435" y="2530"/>
                  </a:lnTo>
                  <a:lnTo>
                    <a:pt x="1314" y="2480"/>
                  </a:lnTo>
                  <a:lnTo>
                    <a:pt x="1198" y="2420"/>
                  </a:lnTo>
                  <a:lnTo>
                    <a:pt x="1081" y="2349"/>
                  </a:lnTo>
                  <a:lnTo>
                    <a:pt x="968" y="2267"/>
                  </a:lnTo>
                  <a:lnTo>
                    <a:pt x="863" y="2174"/>
                  </a:lnTo>
                  <a:lnTo>
                    <a:pt x="757" y="2076"/>
                  </a:lnTo>
                  <a:lnTo>
                    <a:pt x="661" y="1966"/>
                  </a:lnTo>
                  <a:lnTo>
                    <a:pt x="570" y="1851"/>
                  </a:lnTo>
                  <a:lnTo>
                    <a:pt x="481" y="1726"/>
                  </a:lnTo>
                  <a:lnTo>
                    <a:pt x="404" y="1596"/>
                  </a:lnTo>
                  <a:lnTo>
                    <a:pt x="327" y="1454"/>
                  </a:lnTo>
                  <a:lnTo>
                    <a:pt x="262" y="1306"/>
                  </a:lnTo>
                  <a:lnTo>
                    <a:pt x="202" y="1157"/>
                  </a:lnTo>
                  <a:lnTo>
                    <a:pt x="148" y="999"/>
                  </a:lnTo>
                  <a:lnTo>
                    <a:pt x="105" y="841"/>
                  </a:lnTo>
                  <a:lnTo>
                    <a:pt x="64" y="676"/>
                  </a:lnTo>
                  <a:lnTo>
                    <a:pt x="36" y="508"/>
                  </a:lnTo>
                  <a:lnTo>
                    <a:pt x="16" y="339"/>
                  </a:lnTo>
                  <a:lnTo>
                    <a:pt x="4" y="170"/>
                  </a:lnTo>
                  <a:lnTo>
                    <a:pt x="0" y="0"/>
                  </a:lnTo>
                </a:path>
              </a:pathLst>
            </a:custGeom>
            <a:noFill/>
            <a:ln w="12600">
              <a:solidFill>
                <a:schemeClr val="tx1"/>
              </a:solidFill>
              <a:round/>
              <a:headEnd type="triangle" w="lg" len="lg"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496" name="Text Box 15"/>
            <p:cNvSpPr txBox="1">
              <a:spLocks noChangeArrowheads="1"/>
            </p:cNvSpPr>
            <p:nvPr/>
          </p:nvSpPr>
          <p:spPr bwMode="auto">
            <a:xfrm>
              <a:off x="3830" y="2560"/>
              <a:ext cx="504" cy="20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2089" tIns="46044" rIns="92089" bIns="46044">
              <a:spAutoFit/>
            </a:bodyPr>
            <a:lstStyle>
              <a:lvl1pPr defTabSz="828675"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4425" algn="l"/>
                  <a:tab pos="8294688" algn="l"/>
                  <a:tab pos="9123363" algn="l"/>
                </a:tabLs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defTabSz="828675"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4425" algn="l"/>
                  <a:tab pos="8294688" algn="l"/>
                  <a:tab pos="9123363" algn="l"/>
                </a:tabLs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defTabSz="828675"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4425" algn="l"/>
                  <a:tab pos="8294688" algn="l"/>
                  <a:tab pos="9123363" algn="l"/>
                </a:tabLs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defTabSz="828675"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4425" algn="l"/>
                  <a:tab pos="8294688" algn="l"/>
                  <a:tab pos="9123363" algn="l"/>
                </a:tabLs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defTabSz="828675"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4425" algn="l"/>
                  <a:tab pos="8294688" algn="l"/>
                  <a:tab pos="9123363" algn="l"/>
                </a:tabLs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defTabSz="828675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4425" algn="l"/>
                  <a:tab pos="8294688" algn="l"/>
                  <a:tab pos="9123363" algn="l"/>
                </a:tabLs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defTabSz="828675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4425" algn="l"/>
                  <a:tab pos="8294688" algn="l"/>
                  <a:tab pos="9123363" algn="l"/>
                </a:tabLs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defTabSz="828675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4425" algn="l"/>
                  <a:tab pos="8294688" algn="l"/>
                  <a:tab pos="9123363" algn="l"/>
                </a:tabLs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defTabSz="828675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4425" algn="l"/>
                  <a:tab pos="8294688" algn="l"/>
                  <a:tab pos="9123363" algn="l"/>
                </a:tabLs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lnSpc>
                  <a:spcPct val="85000"/>
                </a:lnSpc>
                <a:buSzPct val="99000"/>
              </a:pPr>
              <a:r>
                <a:rPr lang="en-GB" altLang="en-US" sz="1500"/>
                <a:t>Object</a:t>
              </a:r>
            </a:p>
          </p:txBody>
        </p:sp>
        <p:sp>
          <p:nvSpPr>
            <p:cNvPr id="20497" name="Text Box 16"/>
            <p:cNvSpPr txBox="1">
              <a:spLocks noChangeArrowheads="1"/>
            </p:cNvSpPr>
            <p:nvPr/>
          </p:nvSpPr>
          <p:spPr bwMode="auto">
            <a:xfrm>
              <a:off x="1016" y="2538"/>
              <a:ext cx="504" cy="20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2089" tIns="46044" rIns="92089" bIns="46044">
              <a:spAutoFit/>
            </a:bodyPr>
            <a:lstStyle>
              <a:lvl1pPr defTabSz="828675"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4425" algn="l"/>
                  <a:tab pos="8294688" algn="l"/>
                  <a:tab pos="9123363" algn="l"/>
                </a:tabLs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defTabSz="828675"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4425" algn="l"/>
                  <a:tab pos="8294688" algn="l"/>
                  <a:tab pos="9123363" algn="l"/>
                </a:tabLs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defTabSz="828675"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4425" algn="l"/>
                  <a:tab pos="8294688" algn="l"/>
                  <a:tab pos="9123363" algn="l"/>
                </a:tabLs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defTabSz="828675"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4425" algn="l"/>
                  <a:tab pos="8294688" algn="l"/>
                  <a:tab pos="9123363" algn="l"/>
                </a:tabLs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defTabSz="828675"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4425" algn="l"/>
                  <a:tab pos="8294688" algn="l"/>
                  <a:tab pos="9123363" algn="l"/>
                </a:tabLs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defTabSz="828675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4425" algn="l"/>
                  <a:tab pos="8294688" algn="l"/>
                  <a:tab pos="9123363" algn="l"/>
                </a:tabLs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defTabSz="828675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4425" algn="l"/>
                  <a:tab pos="8294688" algn="l"/>
                  <a:tab pos="9123363" algn="l"/>
                </a:tabLs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defTabSz="828675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4425" algn="l"/>
                  <a:tab pos="8294688" algn="l"/>
                  <a:tab pos="9123363" algn="l"/>
                </a:tabLs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defTabSz="828675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4425" algn="l"/>
                  <a:tab pos="8294688" algn="l"/>
                  <a:tab pos="9123363" algn="l"/>
                </a:tabLs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lnSpc>
                  <a:spcPct val="85000"/>
                </a:lnSpc>
                <a:buSzPct val="99000"/>
              </a:pPr>
              <a:r>
                <a:rPr lang="en-GB" altLang="en-US" sz="1500"/>
                <a:t>Object</a:t>
              </a:r>
            </a:p>
          </p:txBody>
        </p:sp>
        <p:sp>
          <p:nvSpPr>
            <p:cNvPr id="20498" name="Text Box 17"/>
            <p:cNvSpPr txBox="1">
              <a:spLocks noChangeArrowheads="1"/>
            </p:cNvSpPr>
            <p:nvPr/>
          </p:nvSpPr>
          <p:spPr bwMode="auto">
            <a:xfrm>
              <a:off x="2446" y="2071"/>
              <a:ext cx="504" cy="20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2089" tIns="46044" rIns="92089" bIns="46044">
              <a:spAutoFit/>
            </a:bodyPr>
            <a:lstStyle>
              <a:lvl1pPr defTabSz="828675"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4425" algn="l"/>
                  <a:tab pos="8294688" algn="l"/>
                  <a:tab pos="9123363" algn="l"/>
                </a:tabLs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defTabSz="828675"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4425" algn="l"/>
                  <a:tab pos="8294688" algn="l"/>
                  <a:tab pos="9123363" algn="l"/>
                </a:tabLs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defTabSz="828675"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4425" algn="l"/>
                  <a:tab pos="8294688" algn="l"/>
                  <a:tab pos="9123363" algn="l"/>
                </a:tabLs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defTabSz="828675"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4425" algn="l"/>
                  <a:tab pos="8294688" algn="l"/>
                  <a:tab pos="9123363" algn="l"/>
                </a:tabLs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defTabSz="828675"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4425" algn="l"/>
                  <a:tab pos="8294688" algn="l"/>
                  <a:tab pos="9123363" algn="l"/>
                </a:tabLs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defTabSz="828675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4425" algn="l"/>
                  <a:tab pos="8294688" algn="l"/>
                  <a:tab pos="9123363" algn="l"/>
                </a:tabLs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defTabSz="828675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4425" algn="l"/>
                  <a:tab pos="8294688" algn="l"/>
                  <a:tab pos="9123363" algn="l"/>
                </a:tabLs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defTabSz="828675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4425" algn="l"/>
                  <a:tab pos="8294688" algn="l"/>
                  <a:tab pos="9123363" algn="l"/>
                </a:tabLs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defTabSz="828675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4425" algn="l"/>
                  <a:tab pos="8294688" algn="l"/>
                  <a:tab pos="9123363" algn="l"/>
                </a:tabLs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lnSpc>
                  <a:spcPct val="85000"/>
                </a:lnSpc>
                <a:buSzPct val="99000"/>
              </a:pPr>
              <a:r>
                <a:rPr lang="en-GB" altLang="en-US" sz="1500"/>
                <a:t>Object</a:t>
              </a:r>
            </a:p>
          </p:txBody>
        </p:sp>
        <p:sp>
          <p:nvSpPr>
            <p:cNvPr id="20499" name="Text Box 18"/>
            <p:cNvSpPr txBox="1">
              <a:spLocks noChangeArrowheads="1"/>
            </p:cNvSpPr>
            <p:nvPr/>
          </p:nvSpPr>
          <p:spPr bwMode="auto">
            <a:xfrm>
              <a:off x="3125" y="3248"/>
              <a:ext cx="504" cy="20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2089" tIns="46044" rIns="92089" bIns="46044">
              <a:spAutoFit/>
            </a:bodyPr>
            <a:lstStyle>
              <a:lvl1pPr defTabSz="828675"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4425" algn="l"/>
                  <a:tab pos="8294688" algn="l"/>
                  <a:tab pos="9123363" algn="l"/>
                </a:tabLs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defTabSz="828675"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4425" algn="l"/>
                  <a:tab pos="8294688" algn="l"/>
                  <a:tab pos="9123363" algn="l"/>
                </a:tabLs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defTabSz="828675"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4425" algn="l"/>
                  <a:tab pos="8294688" algn="l"/>
                  <a:tab pos="9123363" algn="l"/>
                </a:tabLs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defTabSz="828675"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4425" algn="l"/>
                  <a:tab pos="8294688" algn="l"/>
                  <a:tab pos="9123363" algn="l"/>
                </a:tabLs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defTabSz="828675"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4425" algn="l"/>
                  <a:tab pos="8294688" algn="l"/>
                  <a:tab pos="9123363" algn="l"/>
                </a:tabLs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defTabSz="828675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4425" algn="l"/>
                  <a:tab pos="8294688" algn="l"/>
                  <a:tab pos="9123363" algn="l"/>
                </a:tabLs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defTabSz="828675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4425" algn="l"/>
                  <a:tab pos="8294688" algn="l"/>
                  <a:tab pos="9123363" algn="l"/>
                </a:tabLs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defTabSz="828675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4425" algn="l"/>
                  <a:tab pos="8294688" algn="l"/>
                  <a:tab pos="9123363" algn="l"/>
                </a:tabLs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defTabSz="828675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4425" algn="l"/>
                  <a:tab pos="8294688" algn="l"/>
                  <a:tab pos="9123363" algn="l"/>
                </a:tabLs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lnSpc>
                  <a:spcPct val="85000"/>
                </a:lnSpc>
                <a:buSzPct val="99000"/>
              </a:pPr>
              <a:r>
                <a:rPr lang="en-GB" altLang="en-US" sz="1500"/>
                <a:t>Object</a:t>
              </a:r>
            </a:p>
          </p:txBody>
        </p:sp>
        <p:sp>
          <p:nvSpPr>
            <p:cNvPr id="20500" name="Text Box 19"/>
            <p:cNvSpPr txBox="1">
              <a:spLocks noChangeArrowheads="1"/>
            </p:cNvSpPr>
            <p:nvPr/>
          </p:nvSpPr>
          <p:spPr bwMode="auto">
            <a:xfrm>
              <a:off x="1682" y="3276"/>
              <a:ext cx="504" cy="20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2089" tIns="46044" rIns="92089" bIns="46044">
              <a:spAutoFit/>
            </a:bodyPr>
            <a:lstStyle>
              <a:lvl1pPr defTabSz="828675"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4425" algn="l"/>
                  <a:tab pos="8294688" algn="l"/>
                  <a:tab pos="9123363" algn="l"/>
                </a:tabLs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defTabSz="828675"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4425" algn="l"/>
                  <a:tab pos="8294688" algn="l"/>
                  <a:tab pos="9123363" algn="l"/>
                </a:tabLs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defTabSz="828675"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4425" algn="l"/>
                  <a:tab pos="8294688" algn="l"/>
                  <a:tab pos="9123363" algn="l"/>
                </a:tabLs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defTabSz="828675"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4425" algn="l"/>
                  <a:tab pos="8294688" algn="l"/>
                  <a:tab pos="9123363" algn="l"/>
                </a:tabLs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defTabSz="828675"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4425" algn="l"/>
                  <a:tab pos="8294688" algn="l"/>
                  <a:tab pos="9123363" algn="l"/>
                </a:tabLs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defTabSz="828675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4425" algn="l"/>
                  <a:tab pos="8294688" algn="l"/>
                  <a:tab pos="9123363" algn="l"/>
                </a:tabLs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defTabSz="828675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4425" algn="l"/>
                  <a:tab pos="8294688" algn="l"/>
                  <a:tab pos="9123363" algn="l"/>
                </a:tabLs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defTabSz="828675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4425" algn="l"/>
                  <a:tab pos="8294688" algn="l"/>
                  <a:tab pos="9123363" algn="l"/>
                </a:tabLs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defTabSz="828675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4425" algn="l"/>
                  <a:tab pos="8294688" algn="l"/>
                  <a:tab pos="9123363" algn="l"/>
                </a:tabLs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lnSpc>
                  <a:spcPct val="85000"/>
                </a:lnSpc>
                <a:buSzPct val="99000"/>
              </a:pPr>
              <a:r>
                <a:rPr lang="en-GB" altLang="en-US" sz="1500"/>
                <a:t>Object</a:t>
              </a:r>
            </a:p>
          </p:txBody>
        </p:sp>
        <p:sp>
          <p:nvSpPr>
            <p:cNvPr id="20501" name="Freeform 20"/>
            <p:cNvSpPr>
              <a:spLocks/>
            </p:cNvSpPr>
            <p:nvPr/>
          </p:nvSpPr>
          <p:spPr bwMode="auto">
            <a:xfrm>
              <a:off x="2177" y="2666"/>
              <a:ext cx="1414" cy="564"/>
            </a:xfrm>
            <a:custGeom>
              <a:avLst/>
              <a:gdLst>
                <a:gd name="T0" fmla="*/ 0 w 6241"/>
                <a:gd name="T1" fmla="*/ 0 h 2490"/>
                <a:gd name="T2" fmla="*/ 0 w 6241"/>
                <a:gd name="T3" fmla="*/ 0 h 2490"/>
                <a:gd name="T4" fmla="*/ 0 w 6241"/>
                <a:gd name="T5" fmla="*/ 0 h 2490"/>
                <a:gd name="T6" fmla="*/ 0 w 6241"/>
                <a:gd name="T7" fmla="*/ 0 h 2490"/>
                <a:gd name="T8" fmla="*/ 0 w 6241"/>
                <a:gd name="T9" fmla="*/ 0 h 2490"/>
                <a:gd name="T10" fmla="*/ 0 w 6241"/>
                <a:gd name="T11" fmla="*/ 0 h 2490"/>
                <a:gd name="T12" fmla="*/ 0 w 6241"/>
                <a:gd name="T13" fmla="*/ 0 h 2490"/>
                <a:gd name="T14" fmla="*/ 0 w 6241"/>
                <a:gd name="T15" fmla="*/ 0 h 2490"/>
                <a:gd name="T16" fmla="*/ 0 w 6241"/>
                <a:gd name="T17" fmla="*/ 0 h 2490"/>
                <a:gd name="T18" fmla="*/ 0 w 6241"/>
                <a:gd name="T19" fmla="*/ 0 h 2490"/>
                <a:gd name="T20" fmla="*/ 0 w 6241"/>
                <a:gd name="T21" fmla="*/ 0 h 2490"/>
                <a:gd name="T22" fmla="*/ 0 w 6241"/>
                <a:gd name="T23" fmla="*/ 0 h 2490"/>
                <a:gd name="T24" fmla="*/ 0 w 6241"/>
                <a:gd name="T25" fmla="*/ 0 h 2490"/>
                <a:gd name="T26" fmla="*/ 0 w 6241"/>
                <a:gd name="T27" fmla="*/ 0 h 2490"/>
                <a:gd name="T28" fmla="*/ 0 w 6241"/>
                <a:gd name="T29" fmla="*/ 0 h 2490"/>
                <a:gd name="T30" fmla="*/ 0 w 6241"/>
                <a:gd name="T31" fmla="*/ 0 h 2490"/>
                <a:gd name="T32" fmla="*/ 0 w 6241"/>
                <a:gd name="T33" fmla="*/ 0 h 2490"/>
                <a:gd name="T34" fmla="*/ 0 w 6241"/>
                <a:gd name="T35" fmla="*/ 0 h 2490"/>
                <a:gd name="T36" fmla="*/ 0 w 6241"/>
                <a:gd name="T37" fmla="*/ 0 h 2490"/>
                <a:gd name="T38" fmla="*/ 0 w 6241"/>
                <a:gd name="T39" fmla="*/ 0 h 2490"/>
                <a:gd name="T40" fmla="*/ 0 w 6241"/>
                <a:gd name="T41" fmla="*/ 0 h 2490"/>
                <a:gd name="T42" fmla="*/ 0 w 6241"/>
                <a:gd name="T43" fmla="*/ 0 h 2490"/>
                <a:gd name="T44" fmla="*/ 0 w 6241"/>
                <a:gd name="T45" fmla="*/ 0 h 2490"/>
                <a:gd name="T46" fmla="*/ 0 w 6241"/>
                <a:gd name="T47" fmla="*/ 0 h 2490"/>
                <a:gd name="T48" fmla="*/ 0 w 6241"/>
                <a:gd name="T49" fmla="*/ 0 h 2490"/>
                <a:gd name="T50" fmla="*/ 0 w 6241"/>
                <a:gd name="T51" fmla="*/ 0 h 2490"/>
                <a:gd name="T52" fmla="*/ 0 w 6241"/>
                <a:gd name="T53" fmla="*/ 0 h 2490"/>
                <a:gd name="T54" fmla="*/ 0 w 6241"/>
                <a:gd name="T55" fmla="*/ 0 h 2490"/>
                <a:gd name="T56" fmla="*/ 0 w 6241"/>
                <a:gd name="T57" fmla="*/ 0 h 2490"/>
                <a:gd name="T58" fmla="*/ 0 w 6241"/>
                <a:gd name="T59" fmla="*/ 0 h 2490"/>
                <a:gd name="T60" fmla="*/ 0 w 6241"/>
                <a:gd name="T61" fmla="*/ 0 h 2490"/>
                <a:gd name="T62" fmla="*/ 0 w 6241"/>
                <a:gd name="T63" fmla="*/ 0 h 2490"/>
                <a:gd name="T64" fmla="*/ 0 w 6241"/>
                <a:gd name="T65" fmla="*/ 0 h 2490"/>
                <a:gd name="T66" fmla="*/ 0 w 6241"/>
                <a:gd name="T67" fmla="*/ 0 h 2490"/>
                <a:gd name="T68" fmla="*/ 0 w 6241"/>
                <a:gd name="T69" fmla="*/ 0 h 2490"/>
                <a:gd name="T70" fmla="*/ 0 w 6241"/>
                <a:gd name="T71" fmla="*/ 0 h 2490"/>
                <a:gd name="T72" fmla="*/ 0 w 6241"/>
                <a:gd name="T73" fmla="*/ 0 h 2490"/>
                <a:gd name="T74" fmla="*/ 0 w 6241"/>
                <a:gd name="T75" fmla="*/ 0 h 2490"/>
                <a:gd name="T76" fmla="*/ 0 w 6241"/>
                <a:gd name="T77" fmla="*/ 0 h 2490"/>
                <a:gd name="T78" fmla="*/ 0 w 6241"/>
                <a:gd name="T79" fmla="*/ 0 h 2490"/>
                <a:gd name="T80" fmla="*/ 0 w 6241"/>
                <a:gd name="T81" fmla="*/ 0 h 2490"/>
                <a:gd name="T82" fmla="*/ 0 w 6241"/>
                <a:gd name="T83" fmla="*/ 0 h 2490"/>
                <a:gd name="T84" fmla="*/ 0 w 6241"/>
                <a:gd name="T85" fmla="*/ 0 h 2490"/>
                <a:gd name="T86" fmla="*/ 0 w 6241"/>
                <a:gd name="T87" fmla="*/ 0 h 2490"/>
                <a:gd name="T88" fmla="*/ 0 w 6241"/>
                <a:gd name="T89" fmla="*/ 0 h 2490"/>
                <a:gd name="T90" fmla="*/ 0 w 6241"/>
                <a:gd name="T91" fmla="*/ 0 h 2490"/>
                <a:gd name="T92" fmla="*/ 0 w 6241"/>
                <a:gd name="T93" fmla="*/ 0 h 2490"/>
                <a:gd name="T94" fmla="*/ 0 w 6241"/>
                <a:gd name="T95" fmla="*/ 0 h 2490"/>
                <a:gd name="T96" fmla="*/ 0 w 6241"/>
                <a:gd name="T97" fmla="*/ 0 h 2490"/>
                <a:gd name="T98" fmla="*/ 0 w 6241"/>
                <a:gd name="T99" fmla="*/ 0 h 2490"/>
                <a:gd name="T100" fmla="*/ 0 w 6241"/>
                <a:gd name="T101" fmla="*/ 0 h 2490"/>
                <a:gd name="T102" fmla="*/ 0 w 6241"/>
                <a:gd name="T103" fmla="*/ 0 h 2490"/>
                <a:gd name="T104" fmla="*/ 0 w 6241"/>
                <a:gd name="T105" fmla="*/ 0 h 2490"/>
                <a:gd name="T106" fmla="*/ 0 w 6241"/>
                <a:gd name="T107" fmla="*/ 0 h 2490"/>
                <a:gd name="T108" fmla="*/ 0 w 6241"/>
                <a:gd name="T109" fmla="*/ 0 h 2490"/>
                <a:gd name="T110" fmla="*/ 0 w 6241"/>
                <a:gd name="T111" fmla="*/ 0 h 2490"/>
                <a:gd name="T112" fmla="*/ 0 w 6241"/>
                <a:gd name="T113" fmla="*/ 0 h 2490"/>
                <a:gd name="T114" fmla="*/ 0 w 6241"/>
                <a:gd name="T115" fmla="*/ 0 h 2490"/>
                <a:gd name="T116" fmla="*/ 0 w 6241"/>
                <a:gd name="T117" fmla="*/ 0 h 2490"/>
                <a:gd name="T118" fmla="*/ 0 w 6241"/>
                <a:gd name="T119" fmla="*/ 0 h 2490"/>
                <a:gd name="T120" fmla="*/ 0 w 6241"/>
                <a:gd name="T121" fmla="*/ 0 h 2490"/>
                <a:gd name="T122" fmla="*/ 0 w 6241"/>
                <a:gd name="T123" fmla="*/ 0 h 2490"/>
                <a:gd name="T124" fmla="*/ 0 w 6241"/>
                <a:gd name="T125" fmla="*/ 0 h 2490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  <a:gd name="T189" fmla="*/ 0 w 6241"/>
                <a:gd name="T190" fmla="*/ 0 h 2490"/>
                <a:gd name="T191" fmla="*/ 6241 w 6241"/>
                <a:gd name="T192" fmla="*/ 2490 h 2490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T189" t="T190" r="T191" b="T192"/>
              <a:pathLst>
                <a:path w="6241" h="2490">
                  <a:moveTo>
                    <a:pt x="6240" y="0"/>
                  </a:moveTo>
                  <a:lnTo>
                    <a:pt x="6083" y="0"/>
                  </a:lnTo>
                  <a:lnTo>
                    <a:pt x="5925" y="2"/>
                  </a:lnTo>
                  <a:lnTo>
                    <a:pt x="5767" y="7"/>
                  </a:lnTo>
                  <a:lnTo>
                    <a:pt x="5609" y="12"/>
                  </a:lnTo>
                  <a:lnTo>
                    <a:pt x="5452" y="19"/>
                  </a:lnTo>
                  <a:lnTo>
                    <a:pt x="5295" y="28"/>
                  </a:lnTo>
                  <a:lnTo>
                    <a:pt x="5139" y="38"/>
                  </a:lnTo>
                  <a:lnTo>
                    <a:pt x="4984" y="50"/>
                  </a:lnTo>
                  <a:lnTo>
                    <a:pt x="4830" y="64"/>
                  </a:lnTo>
                  <a:lnTo>
                    <a:pt x="4676" y="79"/>
                  </a:lnTo>
                  <a:lnTo>
                    <a:pt x="4523" y="95"/>
                  </a:lnTo>
                  <a:lnTo>
                    <a:pt x="4372" y="113"/>
                  </a:lnTo>
                  <a:lnTo>
                    <a:pt x="4221" y="133"/>
                  </a:lnTo>
                  <a:lnTo>
                    <a:pt x="4073" y="154"/>
                  </a:lnTo>
                  <a:lnTo>
                    <a:pt x="3925" y="177"/>
                  </a:lnTo>
                  <a:lnTo>
                    <a:pt x="3780" y="201"/>
                  </a:lnTo>
                  <a:lnTo>
                    <a:pt x="3635" y="227"/>
                  </a:lnTo>
                  <a:lnTo>
                    <a:pt x="3492" y="254"/>
                  </a:lnTo>
                  <a:lnTo>
                    <a:pt x="3351" y="283"/>
                  </a:lnTo>
                  <a:lnTo>
                    <a:pt x="3212" y="313"/>
                  </a:lnTo>
                  <a:lnTo>
                    <a:pt x="3074" y="344"/>
                  </a:lnTo>
                  <a:lnTo>
                    <a:pt x="2939" y="377"/>
                  </a:lnTo>
                  <a:lnTo>
                    <a:pt x="2806" y="411"/>
                  </a:lnTo>
                  <a:lnTo>
                    <a:pt x="2675" y="446"/>
                  </a:lnTo>
                  <a:lnTo>
                    <a:pt x="2546" y="483"/>
                  </a:lnTo>
                  <a:lnTo>
                    <a:pt x="2420" y="521"/>
                  </a:lnTo>
                  <a:lnTo>
                    <a:pt x="2296" y="560"/>
                  </a:lnTo>
                  <a:lnTo>
                    <a:pt x="2175" y="601"/>
                  </a:lnTo>
                  <a:lnTo>
                    <a:pt x="2056" y="642"/>
                  </a:lnTo>
                  <a:lnTo>
                    <a:pt x="1941" y="685"/>
                  </a:lnTo>
                  <a:lnTo>
                    <a:pt x="1827" y="729"/>
                  </a:lnTo>
                  <a:lnTo>
                    <a:pt x="1717" y="774"/>
                  </a:lnTo>
                  <a:lnTo>
                    <a:pt x="1610" y="821"/>
                  </a:lnTo>
                  <a:lnTo>
                    <a:pt x="1505" y="868"/>
                  </a:lnTo>
                  <a:lnTo>
                    <a:pt x="1404" y="917"/>
                  </a:lnTo>
                  <a:lnTo>
                    <a:pt x="1305" y="966"/>
                  </a:lnTo>
                  <a:lnTo>
                    <a:pt x="1210" y="1017"/>
                  </a:lnTo>
                  <a:lnTo>
                    <a:pt x="1118" y="1067"/>
                  </a:lnTo>
                  <a:lnTo>
                    <a:pt x="1029" y="1119"/>
                  </a:lnTo>
                  <a:lnTo>
                    <a:pt x="944" y="1173"/>
                  </a:lnTo>
                  <a:lnTo>
                    <a:pt x="862" y="1226"/>
                  </a:lnTo>
                  <a:lnTo>
                    <a:pt x="784" y="1281"/>
                  </a:lnTo>
                  <a:lnTo>
                    <a:pt x="709" y="1336"/>
                  </a:lnTo>
                  <a:lnTo>
                    <a:pt x="637" y="1393"/>
                  </a:lnTo>
                  <a:lnTo>
                    <a:pt x="569" y="1450"/>
                  </a:lnTo>
                  <a:lnTo>
                    <a:pt x="505" y="1508"/>
                  </a:lnTo>
                  <a:lnTo>
                    <a:pt x="444" y="1566"/>
                  </a:lnTo>
                  <a:lnTo>
                    <a:pt x="388" y="1625"/>
                  </a:lnTo>
                  <a:lnTo>
                    <a:pt x="335" y="1685"/>
                  </a:lnTo>
                  <a:lnTo>
                    <a:pt x="285" y="1745"/>
                  </a:lnTo>
                  <a:lnTo>
                    <a:pt x="240" y="1804"/>
                  </a:lnTo>
                  <a:lnTo>
                    <a:pt x="199" y="1865"/>
                  </a:lnTo>
                  <a:lnTo>
                    <a:pt x="161" y="1927"/>
                  </a:lnTo>
                  <a:lnTo>
                    <a:pt x="127" y="1989"/>
                  </a:lnTo>
                  <a:lnTo>
                    <a:pt x="97" y="2051"/>
                  </a:lnTo>
                  <a:lnTo>
                    <a:pt x="72" y="2112"/>
                  </a:lnTo>
                  <a:lnTo>
                    <a:pt x="49" y="2175"/>
                  </a:lnTo>
                  <a:lnTo>
                    <a:pt x="31" y="2237"/>
                  </a:lnTo>
                  <a:lnTo>
                    <a:pt x="17" y="2300"/>
                  </a:lnTo>
                  <a:lnTo>
                    <a:pt x="7" y="2363"/>
                  </a:lnTo>
                  <a:lnTo>
                    <a:pt x="2" y="2426"/>
                  </a:lnTo>
                  <a:lnTo>
                    <a:pt x="0" y="2489"/>
                  </a:lnTo>
                </a:path>
              </a:pathLst>
            </a:custGeom>
            <a:noFill/>
            <a:ln w="12600">
              <a:solidFill>
                <a:schemeClr val="tx1"/>
              </a:solidFill>
              <a:round/>
              <a:headEnd type="triangle" w="lg" len="lg"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02" name="Line 21"/>
            <p:cNvSpPr>
              <a:spLocks noChangeShapeType="1"/>
            </p:cNvSpPr>
            <p:nvPr/>
          </p:nvSpPr>
          <p:spPr bwMode="auto">
            <a:xfrm>
              <a:off x="2431" y="3348"/>
              <a:ext cx="476" cy="1"/>
            </a:xfrm>
            <a:prstGeom prst="line">
              <a:avLst/>
            </a:prstGeom>
            <a:noFill/>
            <a:ln w="12600">
              <a:solidFill>
                <a:schemeClr val="tx1"/>
              </a:solidFill>
              <a:round/>
              <a:headEnd type="triangle" w="lg" len="lg"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03" name="Line 22"/>
            <p:cNvSpPr>
              <a:spLocks noChangeShapeType="1"/>
            </p:cNvSpPr>
            <p:nvPr/>
          </p:nvSpPr>
          <p:spPr bwMode="auto">
            <a:xfrm>
              <a:off x="2503" y="3340"/>
              <a:ext cx="338" cy="0"/>
            </a:xfrm>
            <a:prstGeom prst="line">
              <a:avLst/>
            </a:prstGeom>
            <a:noFill/>
            <a:ln w="12600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04" name="AutoShape 23"/>
            <p:cNvSpPr>
              <a:spLocks noChangeArrowheads="1"/>
            </p:cNvSpPr>
            <p:nvPr/>
          </p:nvSpPr>
          <p:spPr bwMode="auto">
            <a:xfrm>
              <a:off x="2924" y="3272"/>
              <a:ext cx="241" cy="146"/>
            </a:xfrm>
            <a:prstGeom prst="roundRect">
              <a:avLst>
                <a:gd name="adj" fmla="val 13009"/>
              </a:avLst>
            </a:prstGeom>
            <a:noFill/>
            <a:ln w="126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0505" name="AutoShape 24"/>
            <p:cNvSpPr>
              <a:spLocks noChangeArrowheads="1"/>
            </p:cNvSpPr>
            <p:nvPr/>
          </p:nvSpPr>
          <p:spPr bwMode="auto">
            <a:xfrm>
              <a:off x="2946" y="3293"/>
              <a:ext cx="200" cy="104"/>
            </a:xfrm>
            <a:prstGeom prst="roundRect">
              <a:avLst>
                <a:gd name="adj" fmla="val 12500"/>
              </a:avLst>
            </a:prstGeom>
            <a:noFill/>
            <a:ln w="12600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0506" name="AutoShape 25"/>
            <p:cNvSpPr>
              <a:spLocks noChangeArrowheads="1"/>
            </p:cNvSpPr>
            <p:nvPr/>
          </p:nvSpPr>
          <p:spPr bwMode="auto">
            <a:xfrm>
              <a:off x="3590" y="3272"/>
              <a:ext cx="240" cy="146"/>
            </a:xfrm>
            <a:prstGeom prst="roundRect">
              <a:avLst>
                <a:gd name="adj" fmla="val 13009"/>
              </a:avLst>
            </a:prstGeom>
            <a:noFill/>
            <a:ln w="126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0507" name="AutoShape 26"/>
            <p:cNvSpPr>
              <a:spLocks noChangeArrowheads="1"/>
            </p:cNvSpPr>
            <p:nvPr/>
          </p:nvSpPr>
          <p:spPr bwMode="auto">
            <a:xfrm>
              <a:off x="3610" y="3291"/>
              <a:ext cx="201" cy="105"/>
            </a:xfrm>
            <a:prstGeom prst="roundRect">
              <a:avLst>
                <a:gd name="adj" fmla="val 13204"/>
              </a:avLst>
            </a:prstGeom>
            <a:noFill/>
            <a:ln w="12600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endParaRPr lang="en-US" altLang="en-US"/>
            </a:p>
          </p:txBody>
        </p:sp>
        <p:grpSp>
          <p:nvGrpSpPr>
            <p:cNvPr id="20508" name="Group 27"/>
            <p:cNvGrpSpPr>
              <a:grpSpLocks/>
            </p:cNvGrpSpPr>
            <p:nvPr/>
          </p:nvGrpSpPr>
          <p:grpSpPr bwMode="auto">
            <a:xfrm>
              <a:off x="2180" y="3277"/>
              <a:ext cx="241" cy="146"/>
              <a:chOff x="2180" y="3277"/>
              <a:chExt cx="241" cy="146"/>
            </a:xfrm>
          </p:grpSpPr>
          <p:sp>
            <p:nvSpPr>
              <p:cNvPr id="20530" name="AutoShape 28"/>
              <p:cNvSpPr>
                <a:spLocks noChangeArrowheads="1"/>
              </p:cNvSpPr>
              <p:nvPr/>
            </p:nvSpPr>
            <p:spPr bwMode="auto">
              <a:xfrm>
                <a:off x="2180" y="3277"/>
                <a:ext cx="241" cy="146"/>
              </a:xfrm>
              <a:prstGeom prst="roundRect">
                <a:avLst>
                  <a:gd name="adj" fmla="val 13009"/>
                </a:avLst>
              </a:prstGeom>
              <a:noFill/>
              <a:ln w="126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0531" name="AutoShape 29"/>
              <p:cNvSpPr>
                <a:spLocks noChangeArrowheads="1"/>
              </p:cNvSpPr>
              <p:nvPr/>
            </p:nvSpPr>
            <p:spPr bwMode="auto">
              <a:xfrm>
                <a:off x="2200" y="3297"/>
                <a:ext cx="200" cy="105"/>
              </a:xfrm>
              <a:prstGeom prst="roundRect">
                <a:avLst>
                  <a:gd name="adj" fmla="val 13204"/>
                </a:avLst>
              </a:prstGeom>
              <a:noFill/>
              <a:ln w="12600">
                <a:solidFill>
                  <a:schemeClr val="tx1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20509" name="AutoShape 30"/>
            <p:cNvSpPr>
              <a:spLocks noChangeArrowheads="1"/>
            </p:cNvSpPr>
            <p:nvPr/>
          </p:nvSpPr>
          <p:spPr bwMode="auto">
            <a:xfrm>
              <a:off x="1790" y="3134"/>
              <a:ext cx="241" cy="145"/>
            </a:xfrm>
            <a:prstGeom prst="roundRect">
              <a:avLst>
                <a:gd name="adj" fmla="val 13009"/>
              </a:avLst>
            </a:prstGeom>
            <a:noFill/>
            <a:ln w="126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0510" name="AutoShape 31"/>
            <p:cNvSpPr>
              <a:spLocks noChangeArrowheads="1"/>
            </p:cNvSpPr>
            <p:nvPr/>
          </p:nvSpPr>
          <p:spPr bwMode="auto">
            <a:xfrm>
              <a:off x="1811" y="3155"/>
              <a:ext cx="200" cy="105"/>
            </a:xfrm>
            <a:prstGeom prst="roundRect">
              <a:avLst>
                <a:gd name="adj" fmla="val 13204"/>
              </a:avLst>
            </a:prstGeom>
            <a:noFill/>
            <a:ln w="12600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0511" name="AutoShape 32"/>
            <p:cNvSpPr>
              <a:spLocks noChangeArrowheads="1"/>
            </p:cNvSpPr>
            <p:nvPr/>
          </p:nvSpPr>
          <p:spPr bwMode="auto">
            <a:xfrm>
              <a:off x="1455" y="3277"/>
              <a:ext cx="241" cy="147"/>
            </a:xfrm>
            <a:prstGeom prst="roundRect">
              <a:avLst>
                <a:gd name="adj" fmla="val 12833"/>
              </a:avLst>
            </a:prstGeom>
            <a:noFill/>
            <a:ln w="126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0512" name="AutoShape 33"/>
            <p:cNvSpPr>
              <a:spLocks noChangeArrowheads="1"/>
            </p:cNvSpPr>
            <p:nvPr/>
          </p:nvSpPr>
          <p:spPr bwMode="auto">
            <a:xfrm>
              <a:off x="1477" y="3298"/>
              <a:ext cx="200" cy="105"/>
            </a:xfrm>
            <a:prstGeom prst="roundRect">
              <a:avLst>
                <a:gd name="adj" fmla="val 13204"/>
              </a:avLst>
            </a:prstGeom>
            <a:noFill/>
            <a:ln w="12600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0513" name="Freeform 34"/>
            <p:cNvSpPr>
              <a:spLocks/>
            </p:cNvSpPr>
            <p:nvPr/>
          </p:nvSpPr>
          <p:spPr bwMode="auto">
            <a:xfrm>
              <a:off x="1587" y="2625"/>
              <a:ext cx="301" cy="496"/>
            </a:xfrm>
            <a:custGeom>
              <a:avLst/>
              <a:gdLst>
                <a:gd name="T0" fmla="*/ 0 w 1333"/>
                <a:gd name="T1" fmla="*/ 0 h 2190"/>
                <a:gd name="T2" fmla="*/ 0 w 1333"/>
                <a:gd name="T3" fmla="*/ 0 h 2190"/>
                <a:gd name="T4" fmla="*/ 0 w 1333"/>
                <a:gd name="T5" fmla="*/ 0 h 2190"/>
                <a:gd name="T6" fmla="*/ 0 w 1333"/>
                <a:gd name="T7" fmla="*/ 0 h 2190"/>
                <a:gd name="T8" fmla="*/ 0 w 1333"/>
                <a:gd name="T9" fmla="*/ 0 h 2190"/>
                <a:gd name="T10" fmla="*/ 0 w 1333"/>
                <a:gd name="T11" fmla="*/ 0 h 2190"/>
                <a:gd name="T12" fmla="*/ 0 w 1333"/>
                <a:gd name="T13" fmla="*/ 0 h 2190"/>
                <a:gd name="T14" fmla="*/ 0 w 1333"/>
                <a:gd name="T15" fmla="*/ 0 h 2190"/>
                <a:gd name="T16" fmla="*/ 0 w 1333"/>
                <a:gd name="T17" fmla="*/ 0 h 2190"/>
                <a:gd name="T18" fmla="*/ 0 w 1333"/>
                <a:gd name="T19" fmla="*/ 0 h 2190"/>
                <a:gd name="T20" fmla="*/ 0 w 1333"/>
                <a:gd name="T21" fmla="*/ 0 h 2190"/>
                <a:gd name="T22" fmla="*/ 0 w 1333"/>
                <a:gd name="T23" fmla="*/ 0 h 2190"/>
                <a:gd name="T24" fmla="*/ 0 w 1333"/>
                <a:gd name="T25" fmla="*/ 0 h 2190"/>
                <a:gd name="T26" fmla="*/ 0 w 1333"/>
                <a:gd name="T27" fmla="*/ 0 h 2190"/>
                <a:gd name="T28" fmla="*/ 0 w 1333"/>
                <a:gd name="T29" fmla="*/ 0 h 2190"/>
                <a:gd name="T30" fmla="*/ 0 w 1333"/>
                <a:gd name="T31" fmla="*/ 0 h 2190"/>
                <a:gd name="T32" fmla="*/ 0 w 1333"/>
                <a:gd name="T33" fmla="*/ 0 h 2190"/>
                <a:gd name="T34" fmla="*/ 0 w 1333"/>
                <a:gd name="T35" fmla="*/ 0 h 2190"/>
                <a:gd name="T36" fmla="*/ 0 w 1333"/>
                <a:gd name="T37" fmla="*/ 0 h 2190"/>
                <a:gd name="T38" fmla="*/ 0 w 1333"/>
                <a:gd name="T39" fmla="*/ 0 h 2190"/>
                <a:gd name="T40" fmla="*/ 0 w 1333"/>
                <a:gd name="T41" fmla="*/ 0 h 2190"/>
                <a:gd name="T42" fmla="*/ 0 w 1333"/>
                <a:gd name="T43" fmla="*/ 0 h 2190"/>
                <a:gd name="T44" fmla="*/ 0 w 1333"/>
                <a:gd name="T45" fmla="*/ 0 h 2190"/>
                <a:gd name="T46" fmla="*/ 0 w 1333"/>
                <a:gd name="T47" fmla="*/ 0 h 2190"/>
                <a:gd name="T48" fmla="*/ 0 w 1333"/>
                <a:gd name="T49" fmla="*/ 0 h 2190"/>
                <a:gd name="T50" fmla="*/ 0 w 1333"/>
                <a:gd name="T51" fmla="*/ 0 h 2190"/>
                <a:gd name="T52" fmla="*/ 0 w 1333"/>
                <a:gd name="T53" fmla="*/ 0 h 2190"/>
                <a:gd name="T54" fmla="*/ 0 w 1333"/>
                <a:gd name="T55" fmla="*/ 0 h 2190"/>
                <a:gd name="T56" fmla="*/ 0 w 1333"/>
                <a:gd name="T57" fmla="*/ 0 h 2190"/>
                <a:gd name="T58" fmla="*/ 0 w 1333"/>
                <a:gd name="T59" fmla="*/ 0 h 2190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1333"/>
                <a:gd name="T91" fmla="*/ 0 h 2190"/>
                <a:gd name="T92" fmla="*/ 1333 w 1333"/>
                <a:gd name="T93" fmla="*/ 2190 h 2190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1333" h="2190">
                  <a:moveTo>
                    <a:pt x="1332" y="2189"/>
                  </a:moveTo>
                  <a:lnTo>
                    <a:pt x="1325" y="2069"/>
                  </a:lnTo>
                  <a:lnTo>
                    <a:pt x="1315" y="1949"/>
                  </a:lnTo>
                  <a:lnTo>
                    <a:pt x="1301" y="1831"/>
                  </a:lnTo>
                  <a:lnTo>
                    <a:pt x="1284" y="1713"/>
                  </a:lnTo>
                  <a:lnTo>
                    <a:pt x="1263" y="1597"/>
                  </a:lnTo>
                  <a:lnTo>
                    <a:pt x="1239" y="1483"/>
                  </a:lnTo>
                  <a:lnTo>
                    <a:pt x="1213" y="1372"/>
                  </a:lnTo>
                  <a:lnTo>
                    <a:pt x="1183" y="1264"/>
                  </a:lnTo>
                  <a:lnTo>
                    <a:pt x="1149" y="1159"/>
                  </a:lnTo>
                  <a:lnTo>
                    <a:pt x="1112" y="1056"/>
                  </a:lnTo>
                  <a:lnTo>
                    <a:pt x="1072" y="956"/>
                  </a:lnTo>
                  <a:lnTo>
                    <a:pt x="1030" y="861"/>
                  </a:lnTo>
                  <a:lnTo>
                    <a:pt x="984" y="769"/>
                  </a:lnTo>
                  <a:lnTo>
                    <a:pt x="936" y="681"/>
                  </a:lnTo>
                  <a:lnTo>
                    <a:pt x="885" y="599"/>
                  </a:lnTo>
                  <a:lnTo>
                    <a:pt x="832" y="521"/>
                  </a:lnTo>
                  <a:lnTo>
                    <a:pt x="777" y="447"/>
                  </a:lnTo>
                  <a:lnTo>
                    <a:pt x="720" y="378"/>
                  </a:lnTo>
                  <a:lnTo>
                    <a:pt x="661" y="315"/>
                  </a:lnTo>
                  <a:lnTo>
                    <a:pt x="601" y="257"/>
                  </a:lnTo>
                  <a:lnTo>
                    <a:pt x="538" y="204"/>
                  </a:lnTo>
                  <a:lnTo>
                    <a:pt x="474" y="159"/>
                  </a:lnTo>
                  <a:lnTo>
                    <a:pt x="409" y="118"/>
                  </a:lnTo>
                  <a:lnTo>
                    <a:pt x="342" y="83"/>
                  </a:lnTo>
                  <a:lnTo>
                    <a:pt x="275" y="55"/>
                  </a:lnTo>
                  <a:lnTo>
                    <a:pt x="206" y="31"/>
                  </a:lnTo>
                  <a:lnTo>
                    <a:pt x="137" y="14"/>
                  </a:lnTo>
                  <a:lnTo>
                    <a:pt x="68" y="4"/>
                  </a:lnTo>
                  <a:lnTo>
                    <a:pt x="0" y="0"/>
                  </a:lnTo>
                </a:path>
              </a:pathLst>
            </a:custGeom>
            <a:noFill/>
            <a:ln w="12600">
              <a:solidFill>
                <a:schemeClr val="tx1"/>
              </a:solidFill>
              <a:round/>
              <a:headEnd type="triangle" w="lg" len="lg"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14" name="Freeform 35"/>
            <p:cNvSpPr>
              <a:spLocks/>
            </p:cNvSpPr>
            <p:nvPr/>
          </p:nvSpPr>
          <p:spPr bwMode="auto">
            <a:xfrm>
              <a:off x="1242" y="2180"/>
              <a:ext cx="911" cy="358"/>
            </a:xfrm>
            <a:custGeom>
              <a:avLst/>
              <a:gdLst>
                <a:gd name="T0" fmla="*/ 0 w 4023"/>
                <a:gd name="T1" fmla="*/ 0 h 1582"/>
                <a:gd name="T2" fmla="*/ 0 w 4023"/>
                <a:gd name="T3" fmla="*/ 0 h 1582"/>
                <a:gd name="T4" fmla="*/ 0 w 4023"/>
                <a:gd name="T5" fmla="*/ 0 h 1582"/>
                <a:gd name="T6" fmla="*/ 0 w 4023"/>
                <a:gd name="T7" fmla="*/ 0 h 1582"/>
                <a:gd name="T8" fmla="*/ 0 w 4023"/>
                <a:gd name="T9" fmla="*/ 0 h 1582"/>
                <a:gd name="T10" fmla="*/ 0 w 4023"/>
                <a:gd name="T11" fmla="*/ 0 h 1582"/>
                <a:gd name="T12" fmla="*/ 0 w 4023"/>
                <a:gd name="T13" fmla="*/ 0 h 1582"/>
                <a:gd name="T14" fmla="*/ 0 w 4023"/>
                <a:gd name="T15" fmla="*/ 0 h 1582"/>
                <a:gd name="T16" fmla="*/ 0 w 4023"/>
                <a:gd name="T17" fmla="*/ 0 h 1582"/>
                <a:gd name="T18" fmla="*/ 0 w 4023"/>
                <a:gd name="T19" fmla="*/ 0 h 1582"/>
                <a:gd name="T20" fmla="*/ 0 w 4023"/>
                <a:gd name="T21" fmla="*/ 0 h 1582"/>
                <a:gd name="T22" fmla="*/ 0 w 4023"/>
                <a:gd name="T23" fmla="*/ 0 h 1582"/>
                <a:gd name="T24" fmla="*/ 0 w 4023"/>
                <a:gd name="T25" fmla="*/ 0 h 1582"/>
                <a:gd name="T26" fmla="*/ 0 w 4023"/>
                <a:gd name="T27" fmla="*/ 0 h 1582"/>
                <a:gd name="T28" fmla="*/ 0 w 4023"/>
                <a:gd name="T29" fmla="*/ 0 h 1582"/>
                <a:gd name="T30" fmla="*/ 0 w 4023"/>
                <a:gd name="T31" fmla="*/ 0 h 1582"/>
                <a:gd name="T32" fmla="*/ 0 w 4023"/>
                <a:gd name="T33" fmla="*/ 0 h 1582"/>
                <a:gd name="T34" fmla="*/ 0 w 4023"/>
                <a:gd name="T35" fmla="*/ 0 h 1582"/>
                <a:gd name="T36" fmla="*/ 0 w 4023"/>
                <a:gd name="T37" fmla="*/ 0 h 1582"/>
                <a:gd name="T38" fmla="*/ 0 w 4023"/>
                <a:gd name="T39" fmla="*/ 0 h 1582"/>
                <a:gd name="T40" fmla="*/ 0 w 4023"/>
                <a:gd name="T41" fmla="*/ 0 h 1582"/>
                <a:gd name="T42" fmla="*/ 0 w 4023"/>
                <a:gd name="T43" fmla="*/ 0 h 1582"/>
                <a:gd name="T44" fmla="*/ 0 w 4023"/>
                <a:gd name="T45" fmla="*/ 0 h 1582"/>
                <a:gd name="T46" fmla="*/ 0 w 4023"/>
                <a:gd name="T47" fmla="*/ 0 h 1582"/>
                <a:gd name="T48" fmla="*/ 0 w 4023"/>
                <a:gd name="T49" fmla="*/ 0 h 1582"/>
                <a:gd name="T50" fmla="*/ 0 w 4023"/>
                <a:gd name="T51" fmla="*/ 0 h 1582"/>
                <a:gd name="T52" fmla="*/ 0 w 4023"/>
                <a:gd name="T53" fmla="*/ 0 h 1582"/>
                <a:gd name="T54" fmla="*/ 0 w 4023"/>
                <a:gd name="T55" fmla="*/ 0 h 1582"/>
                <a:gd name="T56" fmla="*/ 0 w 4023"/>
                <a:gd name="T57" fmla="*/ 0 h 1582"/>
                <a:gd name="T58" fmla="*/ 0 w 4023"/>
                <a:gd name="T59" fmla="*/ 0 h 1582"/>
                <a:gd name="T60" fmla="*/ 0 w 4023"/>
                <a:gd name="T61" fmla="*/ 0 h 1582"/>
                <a:gd name="T62" fmla="*/ 0 w 4023"/>
                <a:gd name="T63" fmla="*/ 0 h 1582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4023"/>
                <a:gd name="T97" fmla="*/ 0 h 1582"/>
                <a:gd name="T98" fmla="*/ 4023 w 4023"/>
                <a:gd name="T99" fmla="*/ 1582 h 1582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4023" h="1582">
                  <a:moveTo>
                    <a:pt x="4022" y="0"/>
                  </a:moveTo>
                  <a:lnTo>
                    <a:pt x="3814" y="2"/>
                  </a:lnTo>
                  <a:lnTo>
                    <a:pt x="3608" y="7"/>
                  </a:lnTo>
                  <a:lnTo>
                    <a:pt x="3402" y="17"/>
                  </a:lnTo>
                  <a:lnTo>
                    <a:pt x="3197" y="33"/>
                  </a:lnTo>
                  <a:lnTo>
                    <a:pt x="2995" y="49"/>
                  </a:lnTo>
                  <a:lnTo>
                    <a:pt x="2795" y="71"/>
                  </a:lnTo>
                  <a:lnTo>
                    <a:pt x="2599" y="98"/>
                  </a:lnTo>
                  <a:lnTo>
                    <a:pt x="2406" y="127"/>
                  </a:lnTo>
                  <a:lnTo>
                    <a:pt x="2218" y="161"/>
                  </a:lnTo>
                  <a:lnTo>
                    <a:pt x="2035" y="199"/>
                  </a:lnTo>
                  <a:lnTo>
                    <a:pt x="1858" y="240"/>
                  </a:lnTo>
                  <a:lnTo>
                    <a:pt x="1685" y="284"/>
                  </a:lnTo>
                  <a:lnTo>
                    <a:pt x="1519" y="332"/>
                  </a:lnTo>
                  <a:lnTo>
                    <a:pt x="1360" y="383"/>
                  </a:lnTo>
                  <a:lnTo>
                    <a:pt x="1208" y="437"/>
                  </a:lnTo>
                  <a:lnTo>
                    <a:pt x="1063" y="494"/>
                  </a:lnTo>
                  <a:lnTo>
                    <a:pt x="926" y="554"/>
                  </a:lnTo>
                  <a:lnTo>
                    <a:pt x="797" y="616"/>
                  </a:lnTo>
                  <a:lnTo>
                    <a:pt x="677" y="681"/>
                  </a:lnTo>
                  <a:lnTo>
                    <a:pt x="566" y="748"/>
                  </a:lnTo>
                  <a:lnTo>
                    <a:pt x="465" y="817"/>
                  </a:lnTo>
                  <a:lnTo>
                    <a:pt x="372" y="889"/>
                  </a:lnTo>
                  <a:lnTo>
                    <a:pt x="290" y="961"/>
                  </a:lnTo>
                  <a:lnTo>
                    <a:pt x="217" y="1036"/>
                  </a:lnTo>
                  <a:lnTo>
                    <a:pt x="155" y="1111"/>
                  </a:lnTo>
                  <a:lnTo>
                    <a:pt x="102" y="1187"/>
                  </a:lnTo>
                  <a:lnTo>
                    <a:pt x="60" y="1265"/>
                  </a:lnTo>
                  <a:lnTo>
                    <a:pt x="29" y="1344"/>
                  </a:lnTo>
                  <a:lnTo>
                    <a:pt x="9" y="1422"/>
                  </a:lnTo>
                  <a:lnTo>
                    <a:pt x="0" y="1502"/>
                  </a:lnTo>
                  <a:lnTo>
                    <a:pt x="0" y="1581"/>
                  </a:lnTo>
                </a:path>
              </a:pathLst>
            </a:custGeom>
            <a:noFill/>
            <a:ln w="12600">
              <a:solidFill>
                <a:schemeClr val="tx1"/>
              </a:solidFill>
              <a:round/>
              <a:headEnd type="triangle" w="lg" len="lg"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15" name="AutoShape 36"/>
            <p:cNvSpPr>
              <a:spLocks noChangeArrowheads="1"/>
            </p:cNvSpPr>
            <p:nvPr/>
          </p:nvSpPr>
          <p:spPr bwMode="auto">
            <a:xfrm>
              <a:off x="1148" y="2704"/>
              <a:ext cx="241" cy="146"/>
            </a:xfrm>
            <a:prstGeom prst="roundRect">
              <a:avLst>
                <a:gd name="adj" fmla="val 13009"/>
              </a:avLst>
            </a:prstGeom>
            <a:noFill/>
            <a:ln w="126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0516" name="AutoShape 37"/>
            <p:cNvSpPr>
              <a:spLocks noChangeArrowheads="1"/>
            </p:cNvSpPr>
            <p:nvPr/>
          </p:nvSpPr>
          <p:spPr bwMode="auto">
            <a:xfrm>
              <a:off x="1169" y="2724"/>
              <a:ext cx="200" cy="105"/>
            </a:xfrm>
            <a:prstGeom prst="roundRect">
              <a:avLst>
                <a:gd name="adj" fmla="val 13204"/>
              </a:avLst>
            </a:prstGeom>
            <a:noFill/>
            <a:ln w="12600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0517" name="AutoShape 38"/>
            <p:cNvSpPr>
              <a:spLocks noChangeArrowheads="1"/>
            </p:cNvSpPr>
            <p:nvPr/>
          </p:nvSpPr>
          <p:spPr bwMode="auto">
            <a:xfrm>
              <a:off x="2172" y="2116"/>
              <a:ext cx="240" cy="146"/>
            </a:xfrm>
            <a:prstGeom prst="roundRect">
              <a:avLst>
                <a:gd name="adj" fmla="val 13009"/>
              </a:avLst>
            </a:prstGeom>
            <a:noFill/>
            <a:ln w="126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0518" name="AutoShape 39"/>
            <p:cNvSpPr>
              <a:spLocks noChangeArrowheads="1"/>
            </p:cNvSpPr>
            <p:nvPr/>
          </p:nvSpPr>
          <p:spPr bwMode="auto">
            <a:xfrm>
              <a:off x="2192" y="2136"/>
              <a:ext cx="201" cy="105"/>
            </a:xfrm>
            <a:prstGeom prst="roundRect">
              <a:avLst>
                <a:gd name="adj" fmla="val 13204"/>
              </a:avLst>
            </a:prstGeom>
            <a:noFill/>
            <a:ln w="12600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0519" name="AutoShape 40"/>
            <p:cNvSpPr>
              <a:spLocks noChangeArrowheads="1"/>
            </p:cNvSpPr>
            <p:nvPr/>
          </p:nvSpPr>
          <p:spPr bwMode="auto">
            <a:xfrm>
              <a:off x="2548" y="2241"/>
              <a:ext cx="241" cy="147"/>
            </a:xfrm>
            <a:prstGeom prst="roundRect">
              <a:avLst>
                <a:gd name="adj" fmla="val 12833"/>
              </a:avLst>
            </a:prstGeom>
            <a:noFill/>
            <a:ln w="126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0520" name="AutoShape 41"/>
            <p:cNvSpPr>
              <a:spLocks noChangeArrowheads="1"/>
            </p:cNvSpPr>
            <p:nvPr/>
          </p:nvSpPr>
          <p:spPr bwMode="auto">
            <a:xfrm>
              <a:off x="2569" y="2261"/>
              <a:ext cx="200" cy="105"/>
            </a:xfrm>
            <a:prstGeom prst="roundRect">
              <a:avLst>
                <a:gd name="adj" fmla="val 13204"/>
              </a:avLst>
            </a:prstGeom>
            <a:noFill/>
            <a:ln w="12600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0521" name="Freeform 42"/>
            <p:cNvSpPr>
              <a:spLocks noChangeArrowheads="1"/>
            </p:cNvSpPr>
            <p:nvPr/>
          </p:nvSpPr>
          <p:spPr bwMode="auto">
            <a:xfrm>
              <a:off x="2207" y="2681"/>
              <a:ext cx="1320" cy="488"/>
            </a:xfrm>
            <a:custGeom>
              <a:avLst/>
              <a:gdLst>
                <a:gd name="T0" fmla="*/ 0 w 5827"/>
                <a:gd name="T1" fmla="*/ 0 h 2155"/>
                <a:gd name="T2" fmla="*/ 0 w 5827"/>
                <a:gd name="T3" fmla="*/ 0 h 2155"/>
                <a:gd name="T4" fmla="*/ 0 w 5827"/>
                <a:gd name="T5" fmla="*/ 0 h 2155"/>
                <a:gd name="T6" fmla="*/ 0 w 5827"/>
                <a:gd name="T7" fmla="*/ 0 h 2155"/>
                <a:gd name="T8" fmla="*/ 0 w 5827"/>
                <a:gd name="T9" fmla="*/ 0 h 2155"/>
                <a:gd name="T10" fmla="*/ 0 w 5827"/>
                <a:gd name="T11" fmla="*/ 0 h 2155"/>
                <a:gd name="T12" fmla="*/ 0 w 5827"/>
                <a:gd name="T13" fmla="*/ 0 h 2155"/>
                <a:gd name="T14" fmla="*/ 0 w 5827"/>
                <a:gd name="T15" fmla="*/ 0 h 2155"/>
                <a:gd name="T16" fmla="*/ 0 w 5827"/>
                <a:gd name="T17" fmla="*/ 0 h 2155"/>
                <a:gd name="T18" fmla="*/ 0 w 5827"/>
                <a:gd name="T19" fmla="*/ 0 h 2155"/>
                <a:gd name="T20" fmla="*/ 0 w 5827"/>
                <a:gd name="T21" fmla="*/ 0 h 2155"/>
                <a:gd name="T22" fmla="*/ 0 w 5827"/>
                <a:gd name="T23" fmla="*/ 0 h 2155"/>
                <a:gd name="T24" fmla="*/ 0 w 5827"/>
                <a:gd name="T25" fmla="*/ 0 h 2155"/>
                <a:gd name="T26" fmla="*/ 0 w 5827"/>
                <a:gd name="T27" fmla="*/ 0 h 2155"/>
                <a:gd name="T28" fmla="*/ 0 w 5827"/>
                <a:gd name="T29" fmla="*/ 0 h 2155"/>
                <a:gd name="T30" fmla="*/ 0 w 5827"/>
                <a:gd name="T31" fmla="*/ 0 h 2155"/>
                <a:gd name="T32" fmla="*/ 0 w 5827"/>
                <a:gd name="T33" fmla="*/ 0 h 2155"/>
                <a:gd name="T34" fmla="*/ 0 w 5827"/>
                <a:gd name="T35" fmla="*/ 0 h 2155"/>
                <a:gd name="T36" fmla="*/ 0 w 5827"/>
                <a:gd name="T37" fmla="*/ 0 h 2155"/>
                <a:gd name="T38" fmla="*/ 0 w 5827"/>
                <a:gd name="T39" fmla="*/ 0 h 2155"/>
                <a:gd name="T40" fmla="*/ 0 w 5827"/>
                <a:gd name="T41" fmla="*/ 0 h 2155"/>
                <a:gd name="T42" fmla="*/ 0 w 5827"/>
                <a:gd name="T43" fmla="*/ 0 h 2155"/>
                <a:gd name="T44" fmla="*/ 0 w 5827"/>
                <a:gd name="T45" fmla="*/ 0 h 2155"/>
                <a:gd name="T46" fmla="*/ 0 w 5827"/>
                <a:gd name="T47" fmla="*/ 0 h 2155"/>
                <a:gd name="T48" fmla="*/ 0 w 5827"/>
                <a:gd name="T49" fmla="*/ 0 h 2155"/>
                <a:gd name="T50" fmla="*/ 0 w 5827"/>
                <a:gd name="T51" fmla="*/ 0 h 2155"/>
                <a:gd name="T52" fmla="*/ 0 w 5827"/>
                <a:gd name="T53" fmla="*/ 0 h 2155"/>
                <a:gd name="T54" fmla="*/ 0 w 5827"/>
                <a:gd name="T55" fmla="*/ 0 h 2155"/>
                <a:gd name="T56" fmla="*/ 0 w 5827"/>
                <a:gd name="T57" fmla="*/ 0 h 2155"/>
                <a:gd name="T58" fmla="*/ 0 w 5827"/>
                <a:gd name="T59" fmla="*/ 0 h 2155"/>
                <a:gd name="T60" fmla="*/ 0 w 5827"/>
                <a:gd name="T61" fmla="*/ 0 h 2155"/>
                <a:gd name="T62" fmla="*/ 0 w 5827"/>
                <a:gd name="T63" fmla="*/ 0 h 2155"/>
                <a:gd name="T64" fmla="*/ 0 w 5827"/>
                <a:gd name="T65" fmla="*/ 0 h 2155"/>
                <a:gd name="T66" fmla="*/ 0 w 5827"/>
                <a:gd name="T67" fmla="*/ 0 h 2155"/>
                <a:gd name="T68" fmla="*/ 0 w 5827"/>
                <a:gd name="T69" fmla="*/ 0 h 2155"/>
                <a:gd name="T70" fmla="*/ 0 w 5827"/>
                <a:gd name="T71" fmla="*/ 0 h 2155"/>
                <a:gd name="T72" fmla="*/ 0 w 5827"/>
                <a:gd name="T73" fmla="*/ 0 h 2155"/>
                <a:gd name="T74" fmla="*/ 0 w 5827"/>
                <a:gd name="T75" fmla="*/ 0 h 2155"/>
                <a:gd name="T76" fmla="*/ 0 w 5827"/>
                <a:gd name="T77" fmla="*/ 0 h 2155"/>
                <a:gd name="T78" fmla="*/ 0 w 5827"/>
                <a:gd name="T79" fmla="*/ 0 h 2155"/>
                <a:gd name="T80" fmla="*/ 0 w 5827"/>
                <a:gd name="T81" fmla="*/ 0 h 2155"/>
                <a:gd name="T82" fmla="*/ 0 w 5827"/>
                <a:gd name="T83" fmla="*/ 0 h 2155"/>
                <a:gd name="T84" fmla="*/ 0 w 5827"/>
                <a:gd name="T85" fmla="*/ 0 h 2155"/>
                <a:gd name="T86" fmla="*/ 0 w 5827"/>
                <a:gd name="T87" fmla="*/ 0 h 2155"/>
                <a:gd name="T88" fmla="*/ 0 w 5827"/>
                <a:gd name="T89" fmla="*/ 0 h 2155"/>
                <a:gd name="T90" fmla="*/ 0 w 5827"/>
                <a:gd name="T91" fmla="*/ 0 h 2155"/>
                <a:gd name="T92" fmla="*/ 0 w 5827"/>
                <a:gd name="T93" fmla="*/ 0 h 2155"/>
                <a:gd name="T94" fmla="*/ 0 w 5827"/>
                <a:gd name="T95" fmla="*/ 0 h 2155"/>
                <a:gd name="T96" fmla="*/ 0 w 5827"/>
                <a:gd name="T97" fmla="*/ 0 h 2155"/>
                <a:gd name="T98" fmla="*/ 0 w 5827"/>
                <a:gd name="T99" fmla="*/ 0 h 2155"/>
                <a:gd name="T100" fmla="*/ 0 w 5827"/>
                <a:gd name="T101" fmla="*/ 0 h 2155"/>
                <a:gd name="T102" fmla="*/ 0 w 5827"/>
                <a:gd name="T103" fmla="*/ 0 h 2155"/>
                <a:gd name="T104" fmla="*/ 0 w 5827"/>
                <a:gd name="T105" fmla="*/ 0 h 2155"/>
                <a:gd name="T106" fmla="*/ 0 w 5827"/>
                <a:gd name="T107" fmla="*/ 0 h 2155"/>
                <a:gd name="T108" fmla="*/ 0 w 5827"/>
                <a:gd name="T109" fmla="*/ 0 h 2155"/>
                <a:gd name="T110" fmla="*/ 0 w 5827"/>
                <a:gd name="T111" fmla="*/ 0 h 2155"/>
                <a:gd name="T112" fmla="*/ 0 w 5827"/>
                <a:gd name="T113" fmla="*/ 0 h 2155"/>
                <a:gd name="T114" fmla="*/ 0 w 5827"/>
                <a:gd name="T115" fmla="*/ 0 h 2155"/>
                <a:gd name="T116" fmla="*/ 0 w 5827"/>
                <a:gd name="T117" fmla="*/ 0 h 2155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5827"/>
                <a:gd name="T178" fmla="*/ 0 h 2155"/>
                <a:gd name="T179" fmla="*/ 5827 w 5827"/>
                <a:gd name="T180" fmla="*/ 2155 h 2155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5827" h="2155">
                  <a:moveTo>
                    <a:pt x="5826" y="0"/>
                  </a:moveTo>
                  <a:lnTo>
                    <a:pt x="5675" y="2"/>
                  </a:lnTo>
                  <a:lnTo>
                    <a:pt x="5525" y="5"/>
                  </a:lnTo>
                  <a:lnTo>
                    <a:pt x="5374" y="11"/>
                  </a:lnTo>
                  <a:lnTo>
                    <a:pt x="5224" y="16"/>
                  </a:lnTo>
                  <a:lnTo>
                    <a:pt x="5074" y="24"/>
                  </a:lnTo>
                  <a:lnTo>
                    <a:pt x="4925" y="34"/>
                  </a:lnTo>
                  <a:lnTo>
                    <a:pt x="4776" y="45"/>
                  </a:lnTo>
                  <a:lnTo>
                    <a:pt x="4628" y="57"/>
                  </a:lnTo>
                  <a:lnTo>
                    <a:pt x="4481" y="71"/>
                  </a:lnTo>
                  <a:lnTo>
                    <a:pt x="4335" y="87"/>
                  </a:lnTo>
                  <a:lnTo>
                    <a:pt x="4190" y="103"/>
                  </a:lnTo>
                  <a:lnTo>
                    <a:pt x="4046" y="122"/>
                  </a:lnTo>
                  <a:lnTo>
                    <a:pt x="3903" y="141"/>
                  </a:lnTo>
                  <a:lnTo>
                    <a:pt x="3761" y="162"/>
                  </a:lnTo>
                  <a:lnTo>
                    <a:pt x="3621" y="185"/>
                  </a:lnTo>
                  <a:lnTo>
                    <a:pt x="3483" y="209"/>
                  </a:lnTo>
                  <a:lnTo>
                    <a:pt x="3346" y="234"/>
                  </a:lnTo>
                  <a:lnTo>
                    <a:pt x="3211" y="261"/>
                  </a:lnTo>
                  <a:lnTo>
                    <a:pt x="3077" y="289"/>
                  </a:lnTo>
                  <a:lnTo>
                    <a:pt x="2945" y="318"/>
                  </a:lnTo>
                  <a:lnTo>
                    <a:pt x="2817" y="349"/>
                  </a:lnTo>
                  <a:lnTo>
                    <a:pt x="2688" y="381"/>
                  </a:lnTo>
                  <a:lnTo>
                    <a:pt x="2563" y="414"/>
                  </a:lnTo>
                  <a:lnTo>
                    <a:pt x="2440" y="448"/>
                  </a:lnTo>
                  <a:lnTo>
                    <a:pt x="2318" y="484"/>
                  </a:lnTo>
                  <a:lnTo>
                    <a:pt x="2200" y="521"/>
                  </a:lnTo>
                  <a:lnTo>
                    <a:pt x="2083" y="558"/>
                  </a:lnTo>
                  <a:lnTo>
                    <a:pt x="1969" y="597"/>
                  </a:lnTo>
                  <a:lnTo>
                    <a:pt x="1858" y="637"/>
                  </a:lnTo>
                  <a:lnTo>
                    <a:pt x="1749" y="678"/>
                  </a:lnTo>
                  <a:lnTo>
                    <a:pt x="1643" y="721"/>
                  </a:lnTo>
                  <a:lnTo>
                    <a:pt x="1539" y="764"/>
                  </a:lnTo>
                  <a:lnTo>
                    <a:pt x="1439" y="809"/>
                  </a:lnTo>
                  <a:lnTo>
                    <a:pt x="1341" y="854"/>
                  </a:lnTo>
                  <a:lnTo>
                    <a:pt x="1246" y="901"/>
                  </a:lnTo>
                  <a:lnTo>
                    <a:pt x="1155" y="948"/>
                  </a:lnTo>
                  <a:lnTo>
                    <a:pt x="1066" y="995"/>
                  </a:lnTo>
                  <a:lnTo>
                    <a:pt x="981" y="1044"/>
                  </a:lnTo>
                  <a:lnTo>
                    <a:pt x="899" y="1094"/>
                  </a:lnTo>
                  <a:lnTo>
                    <a:pt x="820" y="1144"/>
                  </a:lnTo>
                  <a:lnTo>
                    <a:pt x="744" y="1196"/>
                  </a:lnTo>
                  <a:lnTo>
                    <a:pt x="672" y="1248"/>
                  </a:lnTo>
                  <a:lnTo>
                    <a:pt x="603" y="1301"/>
                  </a:lnTo>
                  <a:lnTo>
                    <a:pt x="537" y="1355"/>
                  </a:lnTo>
                  <a:lnTo>
                    <a:pt x="475" y="1409"/>
                  </a:lnTo>
                  <a:lnTo>
                    <a:pt x="416" y="1464"/>
                  </a:lnTo>
                  <a:lnTo>
                    <a:pt x="361" y="1519"/>
                  </a:lnTo>
                  <a:lnTo>
                    <a:pt x="310" y="1575"/>
                  </a:lnTo>
                  <a:lnTo>
                    <a:pt x="262" y="1631"/>
                  </a:lnTo>
                  <a:lnTo>
                    <a:pt x="218" y="1688"/>
                  </a:lnTo>
                  <a:lnTo>
                    <a:pt x="178" y="1745"/>
                  </a:lnTo>
                  <a:lnTo>
                    <a:pt x="141" y="1803"/>
                  </a:lnTo>
                  <a:lnTo>
                    <a:pt x="109" y="1861"/>
                  </a:lnTo>
                  <a:lnTo>
                    <a:pt x="80" y="1920"/>
                  </a:lnTo>
                  <a:lnTo>
                    <a:pt x="53" y="1978"/>
                  </a:lnTo>
                  <a:lnTo>
                    <a:pt x="31" y="2036"/>
                  </a:lnTo>
                  <a:lnTo>
                    <a:pt x="14" y="2095"/>
                  </a:lnTo>
                  <a:lnTo>
                    <a:pt x="0" y="2154"/>
                  </a:lnTo>
                </a:path>
              </a:pathLst>
            </a:custGeom>
            <a:noFill/>
            <a:ln w="12600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22" name="AutoShape 43"/>
            <p:cNvSpPr>
              <a:spLocks noChangeArrowheads="1"/>
            </p:cNvSpPr>
            <p:nvPr/>
          </p:nvSpPr>
          <p:spPr bwMode="auto">
            <a:xfrm>
              <a:off x="3628" y="2570"/>
              <a:ext cx="241" cy="146"/>
            </a:xfrm>
            <a:prstGeom prst="roundRect">
              <a:avLst>
                <a:gd name="adj" fmla="val 13009"/>
              </a:avLst>
            </a:prstGeom>
            <a:noFill/>
            <a:ln w="126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0523" name="AutoShape 44"/>
            <p:cNvSpPr>
              <a:spLocks noChangeArrowheads="1"/>
            </p:cNvSpPr>
            <p:nvPr/>
          </p:nvSpPr>
          <p:spPr bwMode="auto">
            <a:xfrm>
              <a:off x="3649" y="2592"/>
              <a:ext cx="200" cy="104"/>
            </a:xfrm>
            <a:prstGeom prst="roundRect">
              <a:avLst>
                <a:gd name="adj" fmla="val 12500"/>
              </a:avLst>
            </a:prstGeom>
            <a:noFill/>
            <a:ln w="12600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0524" name="AutoShape 45"/>
            <p:cNvSpPr>
              <a:spLocks noChangeArrowheads="1"/>
            </p:cNvSpPr>
            <p:nvPr/>
          </p:nvSpPr>
          <p:spPr bwMode="auto">
            <a:xfrm>
              <a:off x="4332" y="2587"/>
              <a:ext cx="241" cy="147"/>
            </a:xfrm>
            <a:prstGeom prst="roundRect">
              <a:avLst>
                <a:gd name="adj" fmla="val 12833"/>
              </a:avLst>
            </a:prstGeom>
            <a:noFill/>
            <a:ln w="126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0525" name="AutoShape 46"/>
            <p:cNvSpPr>
              <a:spLocks noChangeArrowheads="1"/>
            </p:cNvSpPr>
            <p:nvPr/>
          </p:nvSpPr>
          <p:spPr bwMode="auto">
            <a:xfrm>
              <a:off x="4353" y="2603"/>
              <a:ext cx="200" cy="104"/>
            </a:xfrm>
            <a:prstGeom prst="roundRect">
              <a:avLst>
                <a:gd name="adj" fmla="val 12500"/>
              </a:avLst>
            </a:prstGeom>
            <a:noFill/>
            <a:ln w="12600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0526" name="Freeform 47"/>
            <p:cNvSpPr>
              <a:spLocks/>
            </p:cNvSpPr>
            <p:nvPr/>
          </p:nvSpPr>
          <p:spPr bwMode="auto">
            <a:xfrm>
              <a:off x="3823" y="2762"/>
              <a:ext cx="721" cy="628"/>
            </a:xfrm>
            <a:custGeom>
              <a:avLst/>
              <a:gdLst>
                <a:gd name="T0" fmla="*/ 0 w 3185"/>
                <a:gd name="T1" fmla="*/ 0 h 2772"/>
                <a:gd name="T2" fmla="*/ 0 w 3185"/>
                <a:gd name="T3" fmla="*/ 0 h 2772"/>
                <a:gd name="T4" fmla="*/ 0 w 3185"/>
                <a:gd name="T5" fmla="*/ 0 h 2772"/>
                <a:gd name="T6" fmla="*/ 0 w 3185"/>
                <a:gd name="T7" fmla="*/ 0 h 2772"/>
                <a:gd name="T8" fmla="*/ 0 w 3185"/>
                <a:gd name="T9" fmla="*/ 0 h 2772"/>
                <a:gd name="T10" fmla="*/ 0 w 3185"/>
                <a:gd name="T11" fmla="*/ 0 h 2772"/>
                <a:gd name="T12" fmla="*/ 0 w 3185"/>
                <a:gd name="T13" fmla="*/ 0 h 2772"/>
                <a:gd name="T14" fmla="*/ 0 w 3185"/>
                <a:gd name="T15" fmla="*/ 0 h 2772"/>
                <a:gd name="T16" fmla="*/ 0 w 3185"/>
                <a:gd name="T17" fmla="*/ 0 h 2772"/>
                <a:gd name="T18" fmla="*/ 0 w 3185"/>
                <a:gd name="T19" fmla="*/ 0 h 2772"/>
                <a:gd name="T20" fmla="*/ 0 w 3185"/>
                <a:gd name="T21" fmla="*/ 0 h 2772"/>
                <a:gd name="T22" fmla="*/ 0 w 3185"/>
                <a:gd name="T23" fmla="*/ 0 h 2772"/>
                <a:gd name="T24" fmla="*/ 0 w 3185"/>
                <a:gd name="T25" fmla="*/ 0 h 2772"/>
                <a:gd name="T26" fmla="*/ 0 w 3185"/>
                <a:gd name="T27" fmla="*/ 0 h 2772"/>
                <a:gd name="T28" fmla="*/ 0 w 3185"/>
                <a:gd name="T29" fmla="*/ 0 h 2772"/>
                <a:gd name="T30" fmla="*/ 0 w 3185"/>
                <a:gd name="T31" fmla="*/ 0 h 2772"/>
                <a:gd name="T32" fmla="*/ 0 w 3185"/>
                <a:gd name="T33" fmla="*/ 0 h 2772"/>
                <a:gd name="T34" fmla="*/ 0 w 3185"/>
                <a:gd name="T35" fmla="*/ 0 h 2772"/>
                <a:gd name="T36" fmla="*/ 0 w 3185"/>
                <a:gd name="T37" fmla="*/ 0 h 2772"/>
                <a:gd name="T38" fmla="*/ 0 w 3185"/>
                <a:gd name="T39" fmla="*/ 0 h 2772"/>
                <a:gd name="T40" fmla="*/ 0 w 3185"/>
                <a:gd name="T41" fmla="*/ 0 h 2772"/>
                <a:gd name="T42" fmla="*/ 0 w 3185"/>
                <a:gd name="T43" fmla="*/ 0 h 2772"/>
                <a:gd name="T44" fmla="*/ 0 w 3185"/>
                <a:gd name="T45" fmla="*/ 0 h 2772"/>
                <a:gd name="T46" fmla="*/ 0 w 3185"/>
                <a:gd name="T47" fmla="*/ 0 h 2772"/>
                <a:gd name="T48" fmla="*/ 0 w 3185"/>
                <a:gd name="T49" fmla="*/ 0 h 2772"/>
                <a:gd name="T50" fmla="*/ 0 w 3185"/>
                <a:gd name="T51" fmla="*/ 0 h 2772"/>
                <a:gd name="T52" fmla="*/ 0 w 3185"/>
                <a:gd name="T53" fmla="*/ 0 h 2772"/>
                <a:gd name="T54" fmla="*/ 0 w 3185"/>
                <a:gd name="T55" fmla="*/ 0 h 2772"/>
                <a:gd name="T56" fmla="*/ 0 w 3185"/>
                <a:gd name="T57" fmla="*/ 0 h 2772"/>
                <a:gd name="T58" fmla="*/ 0 w 3185"/>
                <a:gd name="T59" fmla="*/ 0 h 2772"/>
                <a:gd name="T60" fmla="*/ 0 w 3185"/>
                <a:gd name="T61" fmla="*/ 0 h 2772"/>
                <a:gd name="T62" fmla="*/ 0 w 3185"/>
                <a:gd name="T63" fmla="*/ 0 h 2772"/>
                <a:gd name="T64" fmla="*/ 0 w 3185"/>
                <a:gd name="T65" fmla="*/ 0 h 2772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3185"/>
                <a:gd name="T100" fmla="*/ 0 h 2772"/>
                <a:gd name="T101" fmla="*/ 3185 w 3185"/>
                <a:gd name="T102" fmla="*/ 2772 h 2772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3185" h="2772">
                  <a:moveTo>
                    <a:pt x="0" y="2771"/>
                  </a:moveTo>
                  <a:lnTo>
                    <a:pt x="163" y="2768"/>
                  </a:lnTo>
                  <a:lnTo>
                    <a:pt x="326" y="2757"/>
                  </a:lnTo>
                  <a:lnTo>
                    <a:pt x="488" y="2740"/>
                  </a:lnTo>
                  <a:lnTo>
                    <a:pt x="649" y="2717"/>
                  </a:lnTo>
                  <a:lnTo>
                    <a:pt x="808" y="2687"/>
                  </a:lnTo>
                  <a:lnTo>
                    <a:pt x="965" y="2650"/>
                  </a:lnTo>
                  <a:lnTo>
                    <a:pt x="1119" y="2608"/>
                  </a:lnTo>
                  <a:lnTo>
                    <a:pt x="1270" y="2558"/>
                  </a:lnTo>
                  <a:lnTo>
                    <a:pt x="1418" y="2501"/>
                  </a:lnTo>
                  <a:lnTo>
                    <a:pt x="1563" y="2439"/>
                  </a:lnTo>
                  <a:lnTo>
                    <a:pt x="1703" y="2371"/>
                  </a:lnTo>
                  <a:lnTo>
                    <a:pt x="1839" y="2297"/>
                  </a:lnTo>
                  <a:lnTo>
                    <a:pt x="1970" y="2217"/>
                  </a:lnTo>
                  <a:lnTo>
                    <a:pt x="2095" y="2132"/>
                  </a:lnTo>
                  <a:lnTo>
                    <a:pt x="2216" y="2042"/>
                  </a:lnTo>
                  <a:lnTo>
                    <a:pt x="2330" y="1947"/>
                  </a:lnTo>
                  <a:lnTo>
                    <a:pt x="2439" y="1847"/>
                  </a:lnTo>
                  <a:lnTo>
                    <a:pt x="2540" y="1743"/>
                  </a:lnTo>
                  <a:lnTo>
                    <a:pt x="2636" y="1637"/>
                  </a:lnTo>
                  <a:lnTo>
                    <a:pt x="2724" y="1525"/>
                  </a:lnTo>
                  <a:lnTo>
                    <a:pt x="2805" y="1410"/>
                  </a:lnTo>
                  <a:lnTo>
                    <a:pt x="2879" y="1291"/>
                  </a:lnTo>
                  <a:lnTo>
                    <a:pt x="2945" y="1169"/>
                  </a:lnTo>
                  <a:lnTo>
                    <a:pt x="3003" y="1045"/>
                  </a:lnTo>
                  <a:lnTo>
                    <a:pt x="3054" y="918"/>
                  </a:lnTo>
                  <a:lnTo>
                    <a:pt x="3096" y="791"/>
                  </a:lnTo>
                  <a:lnTo>
                    <a:pt x="3130" y="661"/>
                  </a:lnTo>
                  <a:lnTo>
                    <a:pt x="3156" y="530"/>
                  </a:lnTo>
                  <a:lnTo>
                    <a:pt x="3174" y="398"/>
                  </a:lnTo>
                  <a:lnTo>
                    <a:pt x="3183" y="265"/>
                  </a:lnTo>
                  <a:lnTo>
                    <a:pt x="3184" y="132"/>
                  </a:lnTo>
                  <a:lnTo>
                    <a:pt x="3177" y="0"/>
                  </a:lnTo>
                </a:path>
              </a:pathLst>
            </a:custGeom>
            <a:noFill/>
            <a:ln w="12600">
              <a:solidFill>
                <a:schemeClr val="tx1"/>
              </a:solidFill>
              <a:round/>
              <a:headEnd type="triangle" w="lg" len="lg"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27" name="Freeform 48"/>
            <p:cNvSpPr>
              <a:spLocks/>
            </p:cNvSpPr>
            <p:nvPr/>
          </p:nvSpPr>
          <p:spPr bwMode="auto">
            <a:xfrm>
              <a:off x="3070" y="2184"/>
              <a:ext cx="1039" cy="332"/>
            </a:xfrm>
            <a:custGeom>
              <a:avLst/>
              <a:gdLst>
                <a:gd name="T0" fmla="*/ 0 w 4587"/>
                <a:gd name="T1" fmla="*/ 0 h 1467"/>
                <a:gd name="T2" fmla="*/ 0 w 4587"/>
                <a:gd name="T3" fmla="*/ 0 h 1467"/>
                <a:gd name="T4" fmla="*/ 0 w 4587"/>
                <a:gd name="T5" fmla="*/ 0 h 1467"/>
                <a:gd name="T6" fmla="*/ 0 w 4587"/>
                <a:gd name="T7" fmla="*/ 0 h 1467"/>
                <a:gd name="T8" fmla="*/ 0 w 4587"/>
                <a:gd name="T9" fmla="*/ 0 h 1467"/>
                <a:gd name="T10" fmla="*/ 0 w 4587"/>
                <a:gd name="T11" fmla="*/ 0 h 1467"/>
                <a:gd name="T12" fmla="*/ 0 w 4587"/>
                <a:gd name="T13" fmla="*/ 0 h 1467"/>
                <a:gd name="T14" fmla="*/ 0 w 4587"/>
                <a:gd name="T15" fmla="*/ 0 h 1467"/>
                <a:gd name="T16" fmla="*/ 0 w 4587"/>
                <a:gd name="T17" fmla="*/ 0 h 1467"/>
                <a:gd name="T18" fmla="*/ 0 w 4587"/>
                <a:gd name="T19" fmla="*/ 0 h 1467"/>
                <a:gd name="T20" fmla="*/ 0 w 4587"/>
                <a:gd name="T21" fmla="*/ 0 h 1467"/>
                <a:gd name="T22" fmla="*/ 0 w 4587"/>
                <a:gd name="T23" fmla="*/ 0 h 1467"/>
                <a:gd name="T24" fmla="*/ 0 w 4587"/>
                <a:gd name="T25" fmla="*/ 0 h 1467"/>
                <a:gd name="T26" fmla="*/ 0 w 4587"/>
                <a:gd name="T27" fmla="*/ 0 h 1467"/>
                <a:gd name="T28" fmla="*/ 0 w 4587"/>
                <a:gd name="T29" fmla="*/ 0 h 1467"/>
                <a:gd name="T30" fmla="*/ 0 w 4587"/>
                <a:gd name="T31" fmla="*/ 0 h 1467"/>
                <a:gd name="T32" fmla="*/ 0 w 4587"/>
                <a:gd name="T33" fmla="*/ 0 h 1467"/>
                <a:gd name="T34" fmla="*/ 0 w 4587"/>
                <a:gd name="T35" fmla="*/ 0 h 1467"/>
                <a:gd name="T36" fmla="*/ 0 w 4587"/>
                <a:gd name="T37" fmla="*/ 0 h 1467"/>
                <a:gd name="T38" fmla="*/ 0 w 4587"/>
                <a:gd name="T39" fmla="*/ 0 h 1467"/>
                <a:gd name="T40" fmla="*/ 0 w 4587"/>
                <a:gd name="T41" fmla="*/ 0 h 1467"/>
                <a:gd name="T42" fmla="*/ 0 w 4587"/>
                <a:gd name="T43" fmla="*/ 0 h 1467"/>
                <a:gd name="T44" fmla="*/ 0 w 4587"/>
                <a:gd name="T45" fmla="*/ 0 h 1467"/>
                <a:gd name="T46" fmla="*/ 0 w 4587"/>
                <a:gd name="T47" fmla="*/ 0 h 1467"/>
                <a:gd name="T48" fmla="*/ 0 w 4587"/>
                <a:gd name="T49" fmla="*/ 0 h 1467"/>
                <a:gd name="T50" fmla="*/ 0 w 4587"/>
                <a:gd name="T51" fmla="*/ 0 h 1467"/>
                <a:gd name="T52" fmla="*/ 0 w 4587"/>
                <a:gd name="T53" fmla="*/ 0 h 1467"/>
                <a:gd name="T54" fmla="*/ 0 w 4587"/>
                <a:gd name="T55" fmla="*/ 0 h 1467"/>
                <a:gd name="T56" fmla="*/ 0 w 4587"/>
                <a:gd name="T57" fmla="*/ 0 h 1467"/>
                <a:gd name="T58" fmla="*/ 0 w 4587"/>
                <a:gd name="T59" fmla="*/ 0 h 1467"/>
                <a:gd name="T60" fmla="*/ 0 w 4587"/>
                <a:gd name="T61" fmla="*/ 0 h 1467"/>
                <a:gd name="T62" fmla="*/ 0 w 4587"/>
                <a:gd name="T63" fmla="*/ 0 h 1467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4587"/>
                <a:gd name="T97" fmla="*/ 0 h 1467"/>
                <a:gd name="T98" fmla="*/ 4587 w 4587"/>
                <a:gd name="T99" fmla="*/ 1467 h 1467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4587" h="1467">
                  <a:moveTo>
                    <a:pt x="4586" y="1466"/>
                  </a:moveTo>
                  <a:lnTo>
                    <a:pt x="4582" y="1391"/>
                  </a:lnTo>
                  <a:lnTo>
                    <a:pt x="4567" y="1318"/>
                  </a:lnTo>
                  <a:lnTo>
                    <a:pt x="4539" y="1245"/>
                  </a:lnTo>
                  <a:lnTo>
                    <a:pt x="4500" y="1171"/>
                  </a:lnTo>
                  <a:lnTo>
                    <a:pt x="4449" y="1099"/>
                  </a:lnTo>
                  <a:lnTo>
                    <a:pt x="4386" y="1028"/>
                  </a:lnTo>
                  <a:lnTo>
                    <a:pt x="4312" y="958"/>
                  </a:lnTo>
                  <a:lnTo>
                    <a:pt x="4228" y="889"/>
                  </a:lnTo>
                  <a:lnTo>
                    <a:pt x="4131" y="821"/>
                  </a:lnTo>
                  <a:lnTo>
                    <a:pt x="4025" y="755"/>
                  </a:lnTo>
                  <a:lnTo>
                    <a:pt x="3908" y="691"/>
                  </a:lnTo>
                  <a:lnTo>
                    <a:pt x="3780" y="630"/>
                  </a:lnTo>
                  <a:lnTo>
                    <a:pt x="3643" y="569"/>
                  </a:lnTo>
                  <a:lnTo>
                    <a:pt x="3496" y="512"/>
                  </a:lnTo>
                  <a:lnTo>
                    <a:pt x="3340" y="456"/>
                  </a:lnTo>
                  <a:lnTo>
                    <a:pt x="3175" y="404"/>
                  </a:lnTo>
                  <a:lnTo>
                    <a:pt x="3002" y="354"/>
                  </a:lnTo>
                  <a:lnTo>
                    <a:pt x="2822" y="306"/>
                  </a:lnTo>
                  <a:lnTo>
                    <a:pt x="2634" y="262"/>
                  </a:lnTo>
                  <a:lnTo>
                    <a:pt x="2440" y="221"/>
                  </a:lnTo>
                  <a:lnTo>
                    <a:pt x="2238" y="183"/>
                  </a:lnTo>
                  <a:lnTo>
                    <a:pt x="2031" y="149"/>
                  </a:lnTo>
                  <a:lnTo>
                    <a:pt x="1819" y="117"/>
                  </a:lnTo>
                  <a:lnTo>
                    <a:pt x="1602" y="90"/>
                  </a:lnTo>
                  <a:lnTo>
                    <a:pt x="1382" y="66"/>
                  </a:lnTo>
                  <a:lnTo>
                    <a:pt x="1157" y="45"/>
                  </a:lnTo>
                  <a:lnTo>
                    <a:pt x="929" y="28"/>
                  </a:lnTo>
                  <a:lnTo>
                    <a:pt x="698" y="16"/>
                  </a:lnTo>
                  <a:lnTo>
                    <a:pt x="466" y="7"/>
                  </a:lnTo>
                  <a:lnTo>
                    <a:pt x="233" y="2"/>
                  </a:lnTo>
                  <a:lnTo>
                    <a:pt x="0" y="0"/>
                  </a:lnTo>
                </a:path>
              </a:pathLst>
            </a:custGeom>
            <a:noFill/>
            <a:ln w="12600">
              <a:solidFill>
                <a:schemeClr val="tx1"/>
              </a:solidFill>
              <a:round/>
              <a:headEnd type="triangle" w="lg" len="lg"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28" name="Freeform 49"/>
            <p:cNvSpPr>
              <a:spLocks noChangeArrowheads="1"/>
            </p:cNvSpPr>
            <p:nvPr/>
          </p:nvSpPr>
          <p:spPr bwMode="auto">
            <a:xfrm>
              <a:off x="2211" y="2782"/>
              <a:ext cx="338" cy="486"/>
            </a:xfrm>
            <a:custGeom>
              <a:avLst/>
              <a:gdLst>
                <a:gd name="T0" fmla="*/ 0 w 1496"/>
                <a:gd name="T1" fmla="*/ 0 h 2147"/>
                <a:gd name="T2" fmla="*/ 0 w 1496"/>
                <a:gd name="T3" fmla="*/ 0 h 2147"/>
                <a:gd name="T4" fmla="*/ 0 w 1496"/>
                <a:gd name="T5" fmla="*/ 0 h 2147"/>
                <a:gd name="T6" fmla="*/ 0 w 1496"/>
                <a:gd name="T7" fmla="*/ 0 h 2147"/>
                <a:gd name="T8" fmla="*/ 0 w 1496"/>
                <a:gd name="T9" fmla="*/ 0 h 2147"/>
                <a:gd name="T10" fmla="*/ 0 w 1496"/>
                <a:gd name="T11" fmla="*/ 0 h 2147"/>
                <a:gd name="T12" fmla="*/ 0 w 1496"/>
                <a:gd name="T13" fmla="*/ 0 h 2147"/>
                <a:gd name="T14" fmla="*/ 0 w 1496"/>
                <a:gd name="T15" fmla="*/ 0 h 2147"/>
                <a:gd name="T16" fmla="*/ 0 w 1496"/>
                <a:gd name="T17" fmla="*/ 0 h 2147"/>
                <a:gd name="T18" fmla="*/ 0 w 1496"/>
                <a:gd name="T19" fmla="*/ 0 h 2147"/>
                <a:gd name="T20" fmla="*/ 0 w 1496"/>
                <a:gd name="T21" fmla="*/ 0 h 2147"/>
                <a:gd name="T22" fmla="*/ 0 w 1496"/>
                <a:gd name="T23" fmla="*/ 0 h 2147"/>
                <a:gd name="T24" fmla="*/ 0 w 1496"/>
                <a:gd name="T25" fmla="*/ 0 h 2147"/>
                <a:gd name="T26" fmla="*/ 0 w 1496"/>
                <a:gd name="T27" fmla="*/ 0 h 2147"/>
                <a:gd name="T28" fmla="*/ 0 w 1496"/>
                <a:gd name="T29" fmla="*/ 0 h 2147"/>
                <a:gd name="T30" fmla="*/ 0 w 1496"/>
                <a:gd name="T31" fmla="*/ 0 h 2147"/>
                <a:gd name="T32" fmla="*/ 0 w 1496"/>
                <a:gd name="T33" fmla="*/ 0 h 2147"/>
                <a:gd name="T34" fmla="*/ 0 w 1496"/>
                <a:gd name="T35" fmla="*/ 0 h 2147"/>
                <a:gd name="T36" fmla="*/ 0 w 1496"/>
                <a:gd name="T37" fmla="*/ 0 h 2147"/>
                <a:gd name="T38" fmla="*/ 0 w 1496"/>
                <a:gd name="T39" fmla="*/ 0 h 2147"/>
                <a:gd name="T40" fmla="*/ 0 w 1496"/>
                <a:gd name="T41" fmla="*/ 0 h 2147"/>
                <a:gd name="T42" fmla="*/ 0 w 1496"/>
                <a:gd name="T43" fmla="*/ 0 h 2147"/>
                <a:gd name="T44" fmla="*/ 0 w 1496"/>
                <a:gd name="T45" fmla="*/ 0 h 2147"/>
                <a:gd name="T46" fmla="*/ 0 w 1496"/>
                <a:gd name="T47" fmla="*/ 0 h 2147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1496"/>
                <a:gd name="T73" fmla="*/ 0 h 2147"/>
                <a:gd name="T74" fmla="*/ 1496 w 1496"/>
                <a:gd name="T75" fmla="*/ 2147 h 2147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1496" h="2147">
                  <a:moveTo>
                    <a:pt x="0" y="0"/>
                  </a:moveTo>
                  <a:lnTo>
                    <a:pt x="18" y="134"/>
                  </a:lnTo>
                  <a:lnTo>
                    <a:pt x="42" y="265"/>
                  </a:lnTo>
                  <a:lnTo>
                    <a:pt x="71" y="396"/>
                  </a:lnTo>
                  <a:lnTo>
                    <a:pt x="105" y="524"/>
                  </a:lnTo>
                  <a:lnTo>
                    <a:pt x="144" y="648"/>
                  </a:lnTo>
                  <a:lnTo>
                    <a:pt x="186" y="771"/>
                  </a:lnTo>
                  <a:lnTo>
                    <a:pt x="234" y="890"/>
                  </a:lnTo>
                  <a:lnTo>
                    <a:pt x="288" y="1006"/>
                  </a:lnTo>
                  <a:lnTo>
                    <a:pt x="344" y="1119"/>
                  </a:lnTo>
                  <a:lnTo>
                    <a:pt x="405" y="1227"/>
                  </a:lnTo>
                  <a:lnTo>
                    <a:pt x="470" y="1331"/>
                  </a:lnTo>
                  <a:lnTo>
                    <a:pt x="539" y="1430"/>
                  </a:lnTo>
                  <a:lnTo>
                    <a:pt x="612" y="1523"/>
                  </a:lnTo>
                  <a:lnTo>
                    <a:pt x="688" y="1612"/>
                  </a:lnTo>
                  <a:lnTo>
                    <a:pt x="768" y="1695"/>
                  </a:lnTo>
                  <a:lnTo>
                    <a:pt x="850" y="1773"/>
                  </a:lnTo>
                  <a:lnTo>
                    <a:pt x="936" y="1846"/>
                  </a:lnTo>
                  <a:lnTo>
                    <a:pt x="1024" y="1912"/>
                  </a:lnTo>
                  <a:lnTo>
                    <a:pt x="1114" y="1972"/>
                  </a:lnTo>
                  <a:lnTo>
                    <a:pt x="1207" y="2026"/>
                  </a:lnTo>
                  <a:lnTo>
                    <a:pt x="1302" y="2073"/>
                  </a:lnTo>
                  <a:lnTo>
                    <a:pt x="1398" y="2113"/>
                  </a:lnTo>
                  <a:lnTo>
                    <a:pt x="1495" y="2146"/>
                  </a:lnTo>
                </a:path>
              </a:pathLst>
            </a:custGeom>
            <a:noFill/>
            <a:ln w="12600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29" name="Freeform 50"/>
            <p:cNvSpPr>
              <a:spLocks noChangeArrowheads="1"/>
            </p:cNvSpPr>
            <p:nvPr/>
          </p:nvSpPr>
          <p:spPr bwMode="auto">
            <a:xfrm>
              <a:off x="2457" y="2851"/>
              <a:ext cx="442" cy="262"/>
            </a:xfrm>
            <a:custGeom>
              <a:avLst/>
              <a:gdLst>
                <a:gd name="T0" fmla="*/ 0 w 1954"/>
                <a:gd name="T1" fmla="*/ 0 h 1159"/>
                <a:gd name="T2" fmla="*/ 0 w 1954"/>
                <a:gd name="T3" fmla="*/ 0 h 1159"/>
                <a:gd name="T4" fmla="*/ 0 w 1954"/>
                <a:gd name="T5" fmla="*/ 0 h 1159"/>
                <a:gd name="T6" fmla="*/ 0 w 1954"/>
                <a:gd name="T7" fmla="*/ 0 h 1159"/>
                <a:gd name="T8" fmla="*/ 0 w 1954"/>
                <a:gd name="T9" fmla="*/ 0 h 1159"/>
                <a:gd name="T10" fmla="*/ 0 w 1954"/>
                <a:gd name="T11" fmla="*/ 0 h 1159"/>
                <a:gd name="T12" fmla="*/ 0 w 1954"/>
                <a:gd name="T13" fmla="*/ 0 h 1159"/>
                <a:gd name="T14" fmla="*/ 0 w 1954"/>
                <a:gd name="T15" fmla="*/ 0 h 1159"/>
                <a:gd name="T16" fmla="*/ 0 w 1954"/>
                <a:gd name="T17" fmla="*/ 0 h 1159"/>
                <a:gd name="T18" fmla="*/ 0 w 1954"/>
                <a:gd name="T19" fmla="*/ 0 h 1159"/>
                <a:gd name="T20" fmla="*/ 0 w 1954"/>
                <a:gd name="T21" fmla="*/ 0 h 1159"/>
                <a:gd name="T22" fmla="*/ 0 w 1954"/>
                <a:gd name="T23" fmla="*/ 0 h 1159"/>
                <a:gd name="T24" fmla="*/ 0 w 1954"/>
                <a:gd name="T25" fmla="*/ 0 h 1159"/>
                <a:gd name="T26" fmla="*/ 0 w 1954"/>
                <a:gd name="T27" fmla="*/ 0 h 1159"/>
                <a:gd name="T28" fmla="*/ 0 w 1954"/>
                <a:gd name="T29" fmla="*/ 0 h 1159"/>
                <a:gd name="T30" fmla="*/ 0 w 1954"/>
                <a:gd name="T31" fmla="*/ 0 h 1159"/>
                <a:gd name="T32" fmla="*/ 0 w 1954"/>
                <a:gd name="T33" fmla="*/ 0 h 1159"/>
                <a:gd name="T34" fmla="*/ 0 w 1954"/>
                <a:gd name="T35" fmla="*/ 0 h 1159"/>
                <a:gd name="T36" fmla="*/ 0 w 1954"/>
                <a:gd name="T37" fmla="*/ 0 h 1159"/>
                <a:gd name="T38" fmla="*/ 0 w 1954"/>
                <a:gd name="T39" fmla="*/ 0 h 1159"/>
                <a:gd name="T40" fmla="*/ 0 w 1954"/>
                <a:gd name="T41" fmla="*/ 0 h 1159"/>
                <a:gd name="T42" fmla="*/ 0 w 1954"/>
                <a:gd name="T43" fmla="*/ 0 h 1159"/>
                <a:gd name="T44" fmla="*/ 0 w 1954"/>
                <a:gd name="T45" fmla="*/ 0 h 1159"/>
                <a:gd name="T46" fmla="*/ 0 w 1954"/>
                <a:gd name="T47" fmla="*/ 0 h 1159"/>
                <a:gd name="T48" fmla="*/ 0 w 1954"/>
                <a:gd name="T49" fmla="*/ 0 h 1159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954"/>
                <a:gd name="T76" fmla="*/ 0 h 1159"/>
                <a:gd name="T77" fmla="*/ 1954 w 1954"/>
                <a:gd name="T78" fmla="*/ 1159 h 1159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954" h="1159">
                  <a:moveTo>
                    <a:pt x="0" y="0"/>
                  </a:moveTo>
                  <a:lnTo>
                    <a:pt x="30" y="76"/>
                  </a:lnTo>
                  <a:lnTo>
                    <a:pt x="65" y="149"/>
                  </a:lnTo>
                  <a:lnTo>
                    <a:pt x="106" y="223"/>
                  </a:lnTo>
                  <a:lnTo>
                    <a:pt x="152" y="294"/>
                  </a:lnTo>
                  <a:lnTo>
                    <a:pt x="204" y="364"/>
                  </a:lnTo>
                  <a:lnTo>
                    <a:pt x="261" y="432"/>
                  </a:lnTo>
                  <a:lnTo>
                    <a:pt x="324" y="497"/>
                  </a:lnTo>
                  <a:lnTo>
                    <a:pt x="391" y="561"/>
                  </a:lnTo>
                  <a:lnTo>
                    <a:pt x="462" y="622"/>
                  </a:lnTo>
                  <a:lnTo>
                    <a:pt x="538" y="681"/>
                  </a:lnTo>
                  <a:lnTo>
                    <a:pt x="619" y="737"/>
                  </a:lnTo>
                  <a:lnTo>
                    <a:pt x="704" y="789"/>
                  </a:lnTo>
                  <a:lnTo>
                    <a:pt x="793" y="839"/>
                  </a:lnTo>
                  <a:lnTo>
                    <a:pt x="885" y="886"/>
                  </a:lnTo>
                  <a:lnTo>
                    <a:pt x="981" y="930"/>
                  </a:lnTo>
                  <a:lnTo>
                    <a:pt x="1080" y="970"/>
                  </a:lnTo>
                  <a:lnTo>
                    <a:pt x="1182" y="1007"/>
                  </a:lnTo>
                  <a:lnTo>
                    <a:pt x="1286" y="1040"/>
                  </a:lnTo>
                  <a:lnTo>
                    <a:pt x="1393" y="1070"/>
                  </a:lnTo>
                  <a:lnTo>
                    <a:pt x="1503" y="1095"/>
                  </a:lnTo>
                  <a:lnTo>
                    <a:pt x="1613" y="1117"/>
                  </a:lnTo>
                  <a:lnTo>
                    <a:pt x="1725" y="1135"/>
                  </a:lnTo>
                  <a:lnTo>
                    <a:pt x="1839" y="1149"/>
                  </a:lnTo>
                  <a:lnTo>
                    <a:pt x="1953" y="1158"/>
                  </a:lnTo>
                </a:path>
              </a:pathLst>
            </a:custGeom>
            <a:noFill/>
            <a:ln w="12600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3222354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6" name="Picture 2" descr="http://dimanthadilan.files.wordpress.com/2010/11/drawing1.jpg?w=425&amp;h=30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1447800"/>
            <a:ext cx="4048125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9834363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530" name="Picture 2"/>
          <p:cNvPicPr>
            <a:picLocks noGrp="1" noChangeAspect="1" noChangeArrowheads="1"/>
          </p:cNvPicPr>
          <p:nvPr>
            <p:ph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0"/>
            <a:ext cx="9144000" cy="6858000"/>
          </a:xfrm>
          <a:noFill/>
        </p:spPr>
      </p:pic>
    </p:spTree>
    <p:extLst>
      <p:ext uri="{BB962C8B-B14F-4D97-AF65-F5344CB8AC3E}">
        <p14:creationId xmlns:p14="http://schemas.microsoft.com/office/powerpoint/2010/main" val="310101227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Date Placeholder 3"/>
          <p:cNvSpPr>
            <a:spLocks noGrp="1"/>
          </p:cNvSpPr>
          <p:nvPr>
            <p:ph type="dt" sz="quarter" idx="4294967295"/>
          </p:nvPr>
        </p:nvSpPr>
        <p:spPr bwMode="auto">
          <a:xfrm>
            <a:off x="6172200" y="6191250"/>
            <a:ext cx="2476500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mtClean="0">
                <a:solidFill>
                  <a:schemeClr val="tx2"/>
                </a:solidFill>
              </a:rPr>
              <a:t>UW CSE P504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146050" y="6210300"/>
            <a:ext cx="457200" cy="457200"/>
          </a:xfrm>
          <a:prstGeom prst="ellipse">
            <a:avLst/>
          </a:prstGeom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D258030B-99DE-4085-9CF3-F771AD1788AC}" type="slidenum">
              <a:rPr lang="en-US" altLang="en-US">
                <a:solidFill>
                  <a:srgbClr val="FFFFFF"/>
                </a:solidFill>
                <a:latin typeface="Franklin Gothic Book" panose="020B0503020102020204" pitchFamily="34" charset="0"/>
              </a:rPr>
              <a:pPr/>
              <a:t>18</a:t>
            </a:fld>
            <a:endParaRPr lang="en-US" altLang="en-US">
              <a:solidFill>
                <a:srgbClr val="FFFFFF"/>
              </a:solidFill>
              <a:latin typeface="Franklin Gothic Book" panose="020B0503020102020204" pitchFamily="34" charset="0"/>
            </a:endParaRPr>
          </a:p>
        </p:txBody>
      </p:sp>
      <p:sp>
        <p:nvSpPr>
          <p:cNvPr id="23556" name="Rectangle 102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Importance of diagrams</a:t>
            </a:r>
          </a:p>
        </p:txBody>
      </p:sp>
      <p:sp>
        <p:nvSpPr>
          <p:cNvPr id="23557" name="Rectangle 1029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Can be found all over the web, in textbooks, in technical documents, in research papers, over whiteboards in your office, on napkins in the cafeteria, etc.</a:t>
            </a:r>
          </a:p>
          <a:p>
            <a:r>
              <a:rPr lang="en-US" altLang="en-US" smtClean="0"/>
              <a:t>Drawings help people to </a:t>
            </a:r>
            <a:r>
              <a:rPr lang="en-US" altLang="en-US" smtClean="0">
                <a:solidFill>
                  <a:srgbClr val="FF33CC"/>
                </a:solidFill>
              </a:rPr>
              <a:t>work out intricate </a:t>
            </a:r>
            <a:r>
              <a:rPr lang="en-US" altLang="en-US" smtClean="0"/>
              <a:t>relationships between parts</a:t>
            </a:r>
          </a:p>
          <a:p>
            <a:pPr lvl="1"/>
            <a:r>
              <a:rPr lang="en-US" altLang="en-US" smtClean="0"/>
              <a:t>“Christopher Alexander”</a:t>
            </a:r>
          </a:p>
        </p:txBody>
      </p:sp>
    </p:spTree>
    <p:extLst>
      <p:ext uri="{BB962C8B-B14F-4D97-AF65-F5344CB8AC3E}">
        <p14:creationId xmlns:p14="http://schemas.microsoft.com/office/powerpoint/2010/main" val="31028425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Compilers: A program</a:t>
            </a:r>
          </a:p>
        </p:txBody>
      </p:sp>
      <p:sp>
        <p:nvSpPr>
          <p:cNvPr id="14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BC995868-F8A2-4C14-8E8F-DDC22EFE3592}" type="slidenum">
              <a:rPr lang="en-US" altLang="en-US">
                <a:solidFill>
                  <a:srgbClr val="FFFFFF"/>
                </a:solidFill>
                <a:latin typeface="Franklin Gothic Book" panose="020B0503020102020204" pitchFamily="34" charset="0"/>
              </a:rPr>
              <a:pPr/>
              <a:t>19</a:t>
            </a:fld>
            <a:endParaRPr lang="en-US" altLang="en-US">
              <a:solidFill>
                <a:srgbClr val="FFFFFF"/>
              </a:solidFill>
              <a:latin typeface="Franklin Gothic Book" panose="020B0503020102020204" pitchFamily="34" charset="0"/>
            </a:endParaRPr>
          </a:p>
        </p:txBody>
      </p:sp>
      <p:sp>
        <p:nvSpPr>
          <p:cNvPr id="24580" name="Rectangle 4"/>
          <p:cNvSpPr>
            <a:spLocks noChangeArrowheads="1"/>
          </p:cNvSpPr>
          <p:nvPr/>
        </p:nvSpPr>
        <p:spPr bwMode="auto">
          <a:xfrm>
            <a:off x="3429000" y="4343400"/>
            <a:ext cx="2514600" cy="609600"/>
          </a:xfrm>
          <a:prstGeom prst="rect">
            <a:avLst/>
          </a:prstGeom>
          <a:solidFill>
            <a:srgbClr val="92D050"/>
          </a:solidFill>
          <a:ln w="9525">
            <a:solidFill>
              <a:srgbClr val="92D050"/>
            </a:solidFill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chemeClr val="tx1"/>
            </a:extrusionClr>
            <a:contourClr>
              <a:srgbClr val="FFFF00"/>
            </a:contourClr>
          </a:sp3d>
        </p:spPr>
        <p:txBody>
          <a:bodyPr wrap="none" anchor="ctr">
            <a:flatTx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/>
            <a:r>
              <a:rPr lang="en-US" altLang="en-US" sz="2400">
                <a:solidFill>
                  <a:schemeClr val="bg1"/>
                </a:solidFill>
                <a:latin typeface="Times New Roman" panose="02020603050405020304" pitchFamily="18" charset="0"/>
              </a:rPr>
              <a:t>Compiler</a:t>
            </a:r>
          </a:p>
        </p:txBody>
      </p:sp>
      <p:sp>
        <p:nvSpPr>
          <p:cNvPr id="24581" name="Line 5"/>
          <p:cNvSpPr>
            <a:spLocks noChangeShapeType="1"/>
          </p:cNvSpPr>
          <p:nvPr/>
        </p:nvSpPr>
        <p:spPr bwMode="auto">
          <a:xfrm>
            <a:off x="1981200" y="4648200"/>
            <a:ext cx="14478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4582" name="Line 6"/>
          <p:cNvSpPr>
            <a:spLocks noChangeShapeType="1"/>
          </p:cNvSpPr>
          <p:nvPr/>
        </p:nvSpPr>
        <p:spPr bwMode="auto">
          <a:xfrm>
            <a:off x="5943600" y="4648200"/>
            <a:ext cx="16764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4583" name="Text Box 7"/>
          <p:cNvSpPr txBox="1">
            <a:spLocks noChangeArrowheads="1"/>
          </p:cNvSpPr>
          <p:nvPr/>
        </p:nvSpPr>
        <p:spPr bwMode="auto">
          <a:xfrm>
            <a:off x="533400" y="4343400"/>
            <a:ext cx="1295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24584" name="Text Box 8"/>
          <p:cNvSpPr txBox="1">
            <a:spLocks noChangeArrowheads="1"/>
          </p:cNvSpPr>
          <p:nvPr/>
        </p:nvSpPr>
        <p:spPr bwMode="auto">
          <a:xfrm>
            <a:off x="609600" y="4267200"/>
            <a:ext cx="14478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</a:rPr>
              <a:t>Source Program</a:t>
            </a:r>
          </a:p>
        </p:txBody>
      </p:sp>
      <p:sp>
        <p:nvSpPr>
          <p:cNvPr id="24585" name="Text Box 9"/>
          <p:cNvSpPr txBox="1">
            <a:spLocks noChangeArrowheads="1"/>
          </p:cNvSpPr>
          <p:nvPr/>
        </p:nvSpPr>
        <p:spPr bwMode="auto">
          <a:xfrm>
            <a:off x="7696200" y="4191000"/>
            <a:ext cx="1219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24586" name="Text Box 10"/>
          <p:cNvSpPr txBox="1">
            <a:spLocks noChangeArrowheads="1"/>
          </p:cNvSpPr>
          <p:nvPr/>
        </p:nvSpPr>
        <p:spPr bwMode="auto">
          <a:xfrm>
            <a:off x="7620000" y="4267200"/>
            <a:ext cx="12954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</a:rPr>
              <a:t>Target Program</a:t>
            </a:r>
          </a:p>
        </p:txBody>
      </p:sp>
      <p:sp>
        <p:nvSpPr>
          <p:cNvPr id="24587" name="Line 11"/>
          <p:cNvSpPr>
            <a:spLocks noChangeShapeType="1"/>
          </p:cNvSpPr>
          <p:nvPr/>
        </p:nvSpPr>
        <p:spPr bwMode="auto">
          <a:xfrm>
            <a:off x="4648200" y="4953000"/>
            <a:ext cx="0" cy="7620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4588" name="Text Box 12"/>
          <p:cNvSpPr txBox="1">
            <a:spLocks noChangeArrowheads="1"/>
          </p:cNvSpPr>
          <p:nvPr/>
        </p:nvSpPr>
        <p:spPr bwMode="auto">
          <a:xfrm>
            <a:off x="3810000" y="5715000"/>
            <a:ext cx="2057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2400">
                <a:solidFill>
                  <a:srgbClr val="FF0000"/>
                </a:solidFill>
                <a:latin typeface="Times New Roman" panose="02020603050405020304" pitchFamily="18" charset="0"/>
              </a:rPr>
              <a:t>Error Msg</a:t>
            </a:r>
          </a:p>
        </p:txBody>
      </p:sp>
    </p:spTree>
    <p:extLst>
      <p:ext uri="{BB962C8B-B14F-4D97-AF65-F5344CB8AC3E}">
        <p14:creationId xmlns:p14="http://schemas.microsoft.com/office/powerpoint/2010/main" val="2972395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Objectiv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146050" y="6210300"/>
            <a:ext cx="457200" cy="457200"/>
          </a:xfrm>
          <a:prstGeom prst="ellipse">
            <a:avLst/>
          </a:prstGeom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CF0C78B0-0C8A-40D7-87E4-2FB738F8B887}" type="slidenum">
              <a:rPr lang="en-US" altLang="en-US">
                <a:solidFill>
                  <a:srgbClr val="FFFFFF"/>
                </a:solidFill>
                <a:latin typeface="Franklin Gothic Book" panose="020B0503020102020204" pitchFamily="34" charset="0"/>
              </a:rPr>
              <a:pPr/>
              <a:t>2</a:t>
            </a:fld>
            <a:endParaRPr lang="en-US" altLang="en-US">
              <a:solidFill>
                <a:srgbClr val="FFFFFF"/>
              </a:solidFill>
              <a:latin typeface="Franklin Gothic Book" panose="020B0503020102020204" pitchFamily="34" charset="0"/>
            </a:endParaRPr>
          </a:p>
        </p:txBody>
      </p:sp>
      <p:sp>
        <p:nvSpPr>
          <p:cNvPr id="8196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Discuss</a:t>
            </a:r>
          </a:p>
          <a:p>
            <a:pPr lvl="1" eaLnBrk="1" hangingPunct="1"/>
            <a:r>
              <a:rPr lang="en-US" altLang="en-US" smtClean="0"/>
              <a:t>A compiler design and How theory meets practice</a:t>
            </a:r>
          </a:p>
          <a:p>
            <a:pPr lvl="1" eaLnBrk="1" hangingPunct="1"/>
            <a:r>
              <a:rPr lang="en-US" altLang="en-US" smtClean="0"/>
              <a:t>Abstraction</a:t>
            </a:r>
          </a:p>
          <a:p>
            <a:pPr lvl="1" eaLnBrk="1" hangingPunct="1"/>
            <a:r>
              <a:rPr lang="en-US" altLang="en-US" smtClean="0"/>
              <a:t>Different types of architecture</a:t>
            </a:r>
          </a:p>
          <a:p>
            <a:pPr lvl="1" eaLnBrk="1" hangingPunct="1"/>
            <a:r>
              <a:rPr lang="en-US" altLang="en-US" smtClean="0"/>
              <a:t>Introductory discussion of traditional compilers and phases</a:t>
            </a:r>
          </a:p>
          <a:p>
            <a:pPr lvl="2" eaLnBrk="1" hangingPunct="1"/>
            <a:r>
              <a:rPr lang="en-US" altLang="en-US" smtClean="0"/>
              <a:t>Lexical analysis</a:t>
            </a:r>
          </a:p>
          <a:p>
            <a:pPr lvl="2" eaLnBrk="1" hangingPunct="1"/>
            <a:r>
              <a:rPr lang="en-US" altLang="en-US" smtClean="0"/>
              <a:t>Syntactic analysis</a:t>
            </a:r>
          </a:p>
          <a:p>
            <a:pPr lvl="2" eaLnBrk="1" hangingPunct="1"/>
            <a:r>
              <a:rPr lang="en-US" altLang="en-US" smtClean="0"/>
              <a:t>Semantic analysis</a:t>
            </a:r>
          </a:p>
          <a:p>
            <a:pPr lvl="2" eaLnBrk="1" hangingPunct="1"/>
            <a:r>
              <a:rPr lang="en-US" altLang="en-US" smtClean="0"/>
              <a:t>Code generation</a:t>
            </a:r>
          </a:p>
          <a:p>
            <a:pPr lvl="2" eaLnBrk="1" hangingPunct="1"/>
            <a:r>
              <a:rPr lang="en-US" altLang="en-US" smtClean="0"/>
              <a:t>etc</a:t>
            </a:r>
          </a:p>
        </p:txBody>
      </p:sp>
    </p:spTree>
    <p:extLst>
      <p:ext uri="{BB962C8B-B14F-4D97-AF65-F5344CB8AC3E}">
        <p14:creationId xmlns:p14="http://schemas.microsoft.com/office/powerpoint/2010/main" val="1412976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146050" y="6210300"/>
            <a:ext cx="457200" cy="457200"/>
          </a:xfrm>
          <a:prstGeom prst="ellipse">
            <a:avLst/>
          </a:prstGeom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479CA836-2AFF-4F6B-9400-1612CF319707}" type="slidenum">
              <a:rPr lang="en-US" altLang="en-US">
                <a:solidFill>
                  <a:srgbClr val="FFFFFF"/>
                </a:solidFill>
                <a:latin typeface="Franklin Gothic Book" panose="020B0503020102020204" pitchFamily="34" charset="0"/>
              </a:rPr>
              <a:pPr/>
              <a:t>20</a:t>
            </a:fld>
            <a:endParaRPr lang="en-US" altLang="en-US">
              <a:solidFill>
                <a:srgbClr val="FFFFFF"/>
              </a:solidFill>
              <a:latin typeface="Franklin Gothic Book" panose="020B0503020102020204" pitchFamily="34" charset="0"/>
            </a:endParaRPr>
          </a:p>
        </p:txBody>
      </p:sp>
      <p:sp>
        <p:nvSpPr>
          <p:cNvPr id="25603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ompilers: 1</a:t>
            </a:r>
          </a:p>
        </p:txBody>
      </p:sp>
      <p:sp>
        <p:nvSpPr>
          <p:cNvPr id="25604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 smtClean="0"/>
              <a:t>The first compilers had </a:t>
            </a:r>
            <a:r>
              <a:rPr lang="en-US" altLang="en-US" i="1" dirty="0" smtClean="0">
                <a:solidFill>
                  <a:srgbClr val="FF0000"/>
                </a:solidFill>
              </a:rPr>
              <a:t>ad hoc </a:t>
            </a:r>
            <a:r>
              <a:rPr lang="en-US" altLang="en-US" dirty="0" smtClean="0"/>
              <a:t>designs</a:t>
            </a:r>
          </a:p>
          <a:p>
            <a:r>
              <a:rPr lang="en-US" altLang="en-US" dirty="0" smtClean="0"/>
              <a:t>Over time, as a number of compilers were built, the designs became more structured</a:t>
            </a:r>
          </a:p>
          <a:p>
            <a:pPr lvl="1"/>
            <a:r>
              <a:rPr lang="en-US" altLang="en-US" dirty="0" smtClean="0"/>
              <a:t>Experience yielded benefits</a:t>
            </a:r>
          </a:p>
          <a:p>
            <a:pPr lvl="2"/>
            <a:r>
              <a:rPr lang="en-US" altLang="en-US" dirty="0" smtClean="0"/>
              <a:t>Compiler phases, symbol table, etc.</a:t>
            </a:r>
          </a:p>
          <a:p>
            <a:pPr lvl="1"/>
            <a:r>
              <a:rPr lang="en-US" altLang="en-US" dirty="0" smtClean="0"/>
              <a:t>Plenty of theoretical advances</a:t>
            </a:r>
          </a:p>
          <a:p>
            <a:pPr lvl="2"/>
            <a:r>
              <a:rPr lang="en-US" altLang="en-US" dirty="0" smtClean="0"/>
              <a:t>Finite state machines, parsing, ...</a:t>
            </a:r>
          </a:p>
          <a:p>
            <a:pPr lvl="1"/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42902224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146050" y="6210300"/>
            <a:ext cx="457200" cy="457200"/>
          </a:xfrm>
          <a:prstGeom prst="ellipse">
            <a:avLst/>
          </a:prstGeom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FD8B4B9D-E0FF-48D4-A838-664B94222503}" type="slidenum">
              <a:rPr lang="en-US" altLang="en-US">
                <a:solidFill>
                  <a:srgbClr val="FFFFFF"/>
                </a:solidFill>
                <a:latin typeface="Franklin Gothic Book" panose="020B0503020102020204" pitchFamily="34" charset="0"/>
              </a:rPr>
              <a:pPr/>
              <a:t>21</a:t>
            </a:fld>
            <a:endParaRPr lang="en-US" altLang="en-US">
              <a:solidFill>
                <a:srgbClr val="FFFFFF"/>
              </a:solidFill>
              <a:latin typeface="Franklin Gothic Book" panose="020B0503020102020204" pitchFamily="34" charset="0"/>
            </a:endParaRPr>
          </a:p>
        </p:txBody>
      </p:sp>
      <p:sp>
        <p:nvSpPr>
          <p:cNvPr id="26627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ompilers: 2</a:t>
            </a:r>
          </a:p>
        </p:txBody>
      </p:sp>
      <p:sp>
        <p:nvSpPr>
          <p:cNvPr id="26628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 smtClean="0"/>
              <a:t>Compilers are the known example of </a:t>
            </a:r>
            <a:r>
              <a:rPr lang="en-US" altLang="en-US" dirty="0" smtClean="0">
                <a:solidFill>
                  <a:srgbClr val="FF33CC"/>
                </a:solidFill>
              </a:rPr>
              <a:t>shared experience </a:t>
            </a:r>
            <a:r>
              <a:rPr lang="en-US" altLang="en-US" dirty="0" smtClean="0"/>
              <a:t>in design</a:t>
            </a:r>
          </a:p>
          <a:p>
            <a:pPr lvl="1">
              <a:lnSpc>
                <a:spcPct val="90000"/>
              </a:lnSpc>
            </a:pPr>
            <a:r>
              <a:rPr lang="en-US" altLang="en-US" dirty="0" smtClean="0"/>
              <a:t>Undergraduate courses build compilers</a:t>
            </a:r>
          </a:p>
          <a:p>
            <a:pPr lvl="1">
              <a:lnSpc>
                <a:spcPct val="90000"/>
              </a:lnSpc>
            </a:pPr>
            <a:r>
              <a:rPr lang="en-US" altLang="en-US" dirty="0" smtClean="0"/>
              <a:t>Most compilers look pretty similar in structure</a:t>
            </a:r>
          </a:p>
          <a:p>
            <a:pPr>
              <a:lnSpc>
                <a:spcPct val="90000"/>
              </a:lnSpc>
            </a:pPr>
            <a:r>
              <a:rPr lang="en-US" altLang="en-US" dirty="0" smtClean="0"/>
              <a:t>the perception of a </a:t>
            </a:r>
            <a:r>
              <a:rPr lang="en-US" altLang="en-US" dirty="0" smtClean="0">
                <a:solidFill>
                  <a:srgbClr val="FF0000"/>
                </a:solidFill>
              </a:rPr>
              <a:t>shared design </a:t>
            </a:r>
            <a:r>
              <a:rPr lang="en-US" altLang="en-US" dirty="0" smtClean="0"/>
              <a:t>gives leverage:</a:t>
            </a:r>
          </a:p>
          <a:p>
            <a:pPr lvl="1">
              <a:lnSpc>
                <a:spcPct val="90000"/>
              </a:lnSpc>
            </a:pPr>
            <a:r>
              <a:rPr lang="en-US" altLang="en-US" dirty="0" smtClean="0">
                <a:solidFill>
                  <a:srgbClr val="00B0F0"/>
                </a:solidFill>
              </a:rPr>
              <a:t>Reuse </a:t>
            </a:r>
            <a:r>
              <a:rPr lang="en-US" altLang="en-US" dirty="0" smtClean="0"/>
              <a:t>at high level design</a:t>
            </a:r>
          </a:p>
          <a:p>
            <a:pPr lvl="1">
              <a:lnSpc>
                <a:spcPct val="90000"/>
              </a:lnSpc>
            </a:pPr>
            <a:r>
              <a:rPr lang="en-US" altLang="en-US" dirty="0" smtClean="0">
                <a:solidFill>
                  <a:srgbClr val="FF33CC"/>
                </a:solidFill>
              </a:rPr>
              <a:t>Communication</a:t>
            </a:r>
            <a:r>
              <a:rPr lang="en-US" altLang="en-US" dirty="0" smtClean="0"/>
              <a:t> among programmers</a:t>
            </a:r>
          </a:p>
          <a:p>
            <a:pPr lvl="1">
              <a:lnSpc>
                <a:spcPct val="90000"/>
              </a:lnSpc>
            </a:pPr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9528207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Compiler Architectures: 1</a:t>
            </a:r>
          </a:p>
        </p:txBody>
      </p:sp>
      <p:sp>
        <p:nvSpPr>
          <p:cNvPr id="27651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en-US" dirty="0" smtClean="0"/>
              <a:t>Compilers can differ significantly with regard to their </a:t>
            </a:r>
            <a:r>
              <a:rPr lang="en-US" altLang="en-US" dirty="0" smtClean="0">
                <a:solidFill>
                  <a:srgbClr val="25C719"/>
                </a:solidFill>
              </a:rPr>
              <a:t>software architecture</a:t>
            </a:r>
          </a:p>
          <a:p>
            <a:r>
              <a:rPr lang="en-US" altLang="en-US" dirty="0" smtClean="0"/>
              <a:t>Two architectural questions dominate the scene</a:t>
            </a:r>
          </a:p>
          <a:p>
            <a:pPr lvl="1"/>
            <a:r>
              <a:rPr lang="en-US" altLang="en-US" dirty="0" smtClean="0"/>
              <a:t>granularity of the data that is passed between the compilers modules:</a:t>
            </a:r>
          </a:p>
          <a:p>
            <a:pPr lvl="2"/>
            <a:r>
              <a:rPr lang="en-US" altLang="en-US" dirty="0" smtClean="0"/>
              <a:t>Is it </a:t>
            </a:r>
            <a:r>
              <a:rPr lang="en-US" altLang="en-US" dirty="0" smtClean="0">
                <a:solidFill>
                  <a:srgbClr val="FF0000"/>
                </a:solidFill>
              </a:rPr>
              <a:t>bits and pieces </a:t>
            </a:r>
            <a:r>
              <a:rPr lang="en-US" altLang="en-US" dirty="0" smtClean="0"/>
              <a:t>or is it the </a:t>
            </a:r>
            <a:r>
              <a:rPr lang="en-US" altLang="en-US" dirty="0" smtClean="0">
                <a:solidFill>
                  <a:srgbClr val="FF0000"/>
                </a:solidFill>
              </a:rPr>
              <a:t>entire program</a:t>
            </a:r>
            <a:r>
              <a:rPr lang="en-US" altLang="en-US" dirty="0" smtClean="0"/>
              <a:t>?</a:t>
            </a:r>
          </a:p>
          <a:p>
            <a:pPr lvl="3"/>
            <a:r>
              <a:rPr lang="en-US" altLang="en-US" dirty="0" smtClean="0"/>
              <a:t>Narrow  architecture vs. wide architecture</a:t>
            </a:r>
          </a:p>
          <a:p>
            <a:pPr lvl="1"/>
            <a:r>
              <a:rPr lang="en-US" altLang="en-US" dirty="0" smtClean="0"/>
              <a:t>the flow of control between the compilers modules</a:t>
            </a:r>
          </a:p>
          <a:p>
            <a:pPr lvl="2"/>
            <a:r>
              <a:rPr lang="en-US" altLang="en-US" dirty="0" smtClean="0"/>
              <a:t>Which of the modules is the boss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146050" y="6210300"/>
            <a:ext cx="457200" cy="457200"/>
          </a:xfrm>
          <a:prstGeom prst="ellipse">
            <a:avLst/>
          </a:prstGeom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79E5FB87-2D71-4AC9-B003-B2B8601CFB77}" type="slidenum">
              <a:rPr lang="en-US" altLang="en-US">
                <a:solidFill>
                  <a:srgbClr val="FFFFFF"/>
                </a:solidFill>
                <a:latin typeface="Franklin Gothic Book" panose="020B0503020102020204" pitchFamily="34" charset="0"/>
              </a:rPr>
              <a:pPr/>
              <a:t>22</a:t>
            </a:fld>
            <a:endParaRPr lang="en-US" altLang="en-US">
              <a:solidFill>
                <a:srgbClr val="FFFFFF"/>
              </a:solidFill>
              <a:latin typeface="Franklin Gothic Book" panose="020B0503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539382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TextBox 22"/>
          <p:cNvSpPr txBox="1"/>
          <p:nvPr/>
        </p:nvSpPr>
        <p:spPr>
          <a:xfrm>
            <a:off x="1371600" y="3124200"/>
            <a:ext cx="6348413" cy="1219200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txBody>
          <a:bodyPr anchorCtr="1"/>
          <a:lstStyle/>
          <a:p>
            <a:pPr>
              <a:defRPr/>
            </a:pPr>
            <a:r>
              <a:rPr lang="en-US" b="1" dirty="0">
                <a:latin typeface="Courier New" pitchFamily="49" charset="0"/>
                <a:cs typeface="Courier New" pitchFamily="49" charset="0"/>
              </a:rPr>
              <a:t>compiler</a:t>
            </a:r>
          </a:p>
        </p:txBody>
      </p:sp>
      <p:sp>
        <p:nvSpPr>
          <p:cNvPr id="2867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ompiler Architecture 2: P/F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146050" y="6210300"/>
            <a:ext cx="457200" cy="457200"/>
          </a:xfrm>
          <a:prstGeom prst="ellipse">
            <a:avLst/>
          </a:prstGeom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2DAA1FBD-C430-42F0-861F-62DB014639DF}" type="slidenum">
              <a:rPr lang="en-US" altLang="en-US">
                <a:solidFill>
                  <a:srgbClr val="FFFFFF"/>
                </a:solidFill>
                <a:latin typeface="Franklin Gothic Book" panose="020B0503020102020204" pitchFamily="34" charset="0"/>
              </a:rPr>
              <a:pPr/>
              <a:t>23</a:t>
            </a:fld>
            <a:endParaRPr lang="en-US" altLang="en-US">
              <a:solidFill>
                <a:srgbClr val="FFFFFF"/>
              </a:solidFill>
              <a:latin typeface="Franklin Gothic Book" panose="020B0503020102020204" pitchFamily="34" charset="0"/>
            </a:endParaRPr>
          </a:p>
        </p:txBody>
      </p:sp>
      <p:grpSp>
        <p:nvGrpSpPr>
          <p:cNvPr id="28677" name="Group 23"/>
          <p:cNvGrpSpPr>
            <a:grpSpLocks/>
          </p:cNvGrpSpPr>
          <p:nvPr/>
        </p:nvGrpSpPr>
        <p:grpSpPr bwMode="auto">
          <a:xfrm>
            <a:off x="1447800" y="3581400"/>
            <a:ext cx="5932488" cy="369888"/>
            <a:chOff x="1878418" y="6004885"/>
            <a:chExt cx="5932971" cy="369332"/>
          </a:xfrm>
        </p:grpSpPr>
        <p:sp>
          <p:nvSpPr>
            <p:cNvPr id="28691" name="TextBox 12"/>
            <p:cNvSpPr txBox="1">
              <a:spLocks noChangeArrowheads="1"/>
            </p:cNvSpPr>
            <p:nvPr/>
          </p:nvSpPr>
          <p:spPr bwMode="auto">
            <a:xfrm>
              <a:off x="1878418" y="6004885"/>
              <a:ext cx="1424763" cy="369332"/>
            </a:xfrm>
            <a:prstGeom prst="rect">
              <a:avLst/>
            </a:prstGeom>
            <a:solidFill>
              <a:srgbClr val="92D05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r>
                <a:rPr lang="en-US" altLang="en-US" b="1">
                  <a:latin typeface="Courier New" panose="02070309020205020404" pitchFamily="49" charset="0"/>
                  <a:cs typeface="Courier New" panose="02070309020205020404" pitchFamily="49" charset="0"/>
                </a:rPr>
                <a:t>scanner</a:t>
              </a:r>
            </a:p>
          </p:txBody>
        </p:sp>
        <p:sp>
          <p:nvSpPr>
            <p:cNvPr id="28692" name="TextBox 13"/>
            <p:cNvSpPr txBox="1">
              <a:spLocks noChangeArrowheads="1"/>
            </p:cNvSpPr>
            <p:nvPr/>
          </p:nvSpPr>
          <p:spPr bwMode="auto">
            <a:xfrm>
              <a:off x="4132522" y="6004885"/>
              <a:ext cx="1424763" cy="369332"/>
            </a:xfrm>
            <a:prstGeom prst="rect">
              <a:avLst/>
            </a:prstGeom>
            <a:solidFill>
              <a:srgbClr val="92D05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r>
                <a:rPr lang="en-US" altLang="en-US" b="1">
                  <a:latin typeface="Courier New" panose="02070309020205020404" pitchFamily="49" charset="0"/>
                  <a:cs typeface="Courier New" panose="02070309020205020404" pitchFamily="49" charset="0"/>
                </a:rPr>
                <a:t>parser</a:t>
              </a:r>
            </a:p>
          </p:txBody>
        </p:sp>
        <p:sp>
          <p:nvSpPr>
            <p:cNvPr id="28693" name="TextBox 14"/>
            <p:cNvSpPr txBox="1">
              <a:spLocks noChangeArrowheads="1"/>
            </p:cNvSpPr>
            <p:nvPr/>
          </p:nvSpPr>
          <p:spPr bwMode="auto">
            <a:xfrm>
              <a:off x="6386626" y="6004885"/>
              <a:ext cx="1424763" cy="369332"/>
            </a:xfrm>
            <a:prstGeom prst="rect">
              <a:avLst/>
            </a:prstGeom>
            <a:solidFill>
              <a:srgbClr val="92D05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r>
                <a:rPr lang="en-US" altLang="en-US" b="1">
                  <a:latin typeface="Courier New" panose="02070309020205020404" pitchFamily="49" charset="0"/>
                  <a:cs typeface="Courier New" panose="02070309020205020404" pitchFamily="49" charset="0"/>
                </a:rPr>
                <a:t>codegen</a:t>
              </a:r>
            </a:p>
          </p:txBody>
        </p:sp>
        <p:cxnSp>
          <p:nvCxnSpPr>
            <p:cNvPr id="28694" name="Straight Connector 16"/>
            <p:cNvCxnSpPr>
              <a:cxnSpLocks noChangeShapeType="1"/>
              <a:stCxn id="28691" idx="3"/>
              <a:endCxn id="28692" idx="1"/>
            </p:cNvCxnSpPr>
            <p:nvPr/>
          </p:nvCxnSpPr>
          <p:spPr bwMode="auto">
            <a:xfrm>
              <a:off x="3303181" y="6189551"/>
              <a:ext cx="829341" cy="0"/>
            </a:xfrm>
            <a:prstGeom prst="line">
              <a:avLst/>
            </a:prstGeom>
            <a:noFill/>
            <a:ln w="38100" algn="ctr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695" name="Straight Connector 17"/>
            <p:cNvCxnSpPr>
              <a:cxnSpLocks noChangeShapeType="1"/>
            </p:cNvCxnSpPr>
            <p:nvPr/>
          </p:nvCxnSpPr>
          <p:spPr bwMode="auto">
            <a:xfrm>
              <a:off x="5557287" y="6189551"/>
              <a:ext cx="829339" cy="0"/>
            </a:xfrm>
            <a:prstGeom prst="line">
              <a:avLst/>
            </a:prstGeom>
            <a:noFill/>
            <a:ln w="38100" algn="ctr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28678" name="Flowchart: Connector 24"/>
          <p:cNvSpPr>
            <a:spLocks noChangeArrowheads="1"/>
          </p:cNvSpPr>
          <p:nvPr/>
        </p:nvSpPr>
        <p:spPr bwMode="auto">
          <a:xfrm>
            <a:off x="-350838" y="3275013"/>
            <a:ext cx="201613" cy="244475"/>
          </a:xfrm>
          <a:prstGeom prst="flowChartConnector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marL="282575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endParaRPr lang="en-US" altLang="en-US" sz="2400">
              <a:latin typeface="Arial" panose="020B0604020202020204" pitchFamily="34" charset="0"/>
            </a:endParaRPr>
          </a:p>
        </p:txBody>
      </p:sp>
      <p:sp>
        <p:nvSpPr>
          <p:cNvPr id="26" name="Flowchart: Connector 25"/>
          <p:cNvSpPr>
            <a:spLocks noChangeAspect="1"/>
          </p:cNvSpPr>
          <p:nvPr/>
        </p:nvSpPr>
        <p:spPr bwMode="auto">
          <a:xfrm>
            <a:off x="6329363" y="6234113"/>
            <a:ext cx="136525" cy="134937"/>
          </a:xfrm>
          <a:prstGeom prst="flowChartConnector">
            <a:avLst/>
          </a:prstGeom>
          <a:solidFill>
            <a:srgbClr val="FFFF00"/>
          </a:solidFill>
          <a:ln w="9525" cap="flat" cmpd="sng" algn="ctr">
            <a:solidFill>
              <a:schemeClr val="bg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marL="282575" algn="ctr" eaLnBrk="1" hangingPunct="1">
              <a:spcBef>
                <a:spcPct val="20000"/>
              </a:spcBef>
              <a:defRPr/>
            </a:pPr>
            <a:endParaRPr lang="en-US" sz="2400">
              <a:latin typeface="Arial" charset="0"/>
            </a:endParaRPr>
          </a:p>
        </p:txBody>
      </p:sp>
      <p:sp>
        <p:nvSpPr>
          <p:cNvPr id="27" name="Flowchart: Connector 26"/>
          <p:cNvSpPr>
            <a:spLocks noChangeAspect="1"/>
          </p:cNvSpPr>
          <p:nvPr/>
        </p:nvSpPr>
        <p:spPr bwMode="auto">
          <a:xfrm>
            <a:off x="3235325" y="6238875"/>
            <a:ext cx="136525" cy="134938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bg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marL="282575" algn="ctr" eaLnBrk="1" hangingPunct="1">
              <a:spcBef>
                <a:spcPct val="20000"/>
              </a:spcBef>
              <a:defRPr/>
            </a:pPr>
            <a:endParaRPr lang="en-US" sz="2400">
              <a:latin typeface="Arial" charset="0"/>
            </a:endParaRPr>
          </a:p>
        </p:txBody>
      </p:sp>
      <p:sp>
        <p:nvSpPr>
          <p:cNvPr id="28" name="Flowchart: Connector 27"/>
          <p:cNvSpPr>
            <a:spLocks noChangeAspect="1"/>
          </p:cNvSpPr>
          <p:nvPr/>
        </p:nvSpPr>
        <p:spPr bwMode="auto">
          <a:xfrm>
            <a:off x="5487988" y="6238875"/>
            <a:ext cx="138112" cy="134938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bg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marL="282575" algn="ctr" eaLnBrk="1" hangingPunct="1">
              <a:spcBef>
                <a:spcPct val="20000"/>
              </a:spcBef>
              <a:defRPr/>
            </a:pPr>
            <a:endParaRPr lang="en-US" sz="2400">
              <a:latin typeface="Arial" charset="0"/>
            </a:endParaRPr>
          </a:p>
        </p:txBody>
      </p:sp>
      <p:sp>
        <p:nvSpPr>
          <p:cNvPr id="29" name="Flowchart: Connector 28"/>
          <p:cNvSpPr>
            <a:spLocks noChangeAspect="1"/>
          </p:cNvSpPr>
          <p:nvPr/>
        </p:nvSpPr>
        <p:spPr bwMode="auto">
          <a:xfrm>
            <a:off x="4064000" y="6238875"/>
            <a:ext cx="136525" cy="134938"/>
          </a:xfrm>
          <a:prstGeom prst="flowChartConnector">
            <a:avLst/>
          </a:prstGeom>
          <a:solidFill>
            <a:srgbClr val="FFFF00"/>
          </a:solidFill>
          <a:ln w="9525" cap="flat" cmpd="sng" algn="ctr">
            <a:solidFill>
              <a:schemeClr val="bg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marL="282575" algn="ctr" eaLnBrk="1" hangingPunct="1">
              <a:spcBef>
                <a:spcPct val="20000"/>
              </a:spcBef>
              <a:defRPr/>
            </a:pPr>
            <a:endParaRPr lang="en-US" sz="2400">
              <a:latin typeface="Arial" charset="0"/>
            </a:endParaRPr>
          </a:p>
        </p:txBody>
      </p:sp>
      <p:sp>
        <p:nvSpPr>
          <p:cNvPr id="28683" name="Content Placeholder 18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altLang="en-US" dirty="0" smtClean="0"/>
          </a:p>
        </p:txBody>
      </p:sp>
      <p:cxnSp>
        <p:nvCxnSpPr>
          <p:cNvPr id="21" name="Straight Arrow Connector 20"/>
          <p:cNvCxnSpPr/>
          <p:nvPr/>
        </p:nvCxnSpPr>
        <p:spPr>
          <a:xfrm rot="16200000" flipV="1">
            <a:off x="1981200" y="4038600"/>
            <a:ext cx="1219200" cy="1066800"/>
          </a:xfrm>
          <a:prstGeom prst="straightConnector1">
            <a:avLst/>
          </a:prstGeom>
          <a:ln>
            <a:solidFill>
              <a:schemeClr val="accent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/>
          <p:nvPr/>
        </p:nvCxnSpPr>
        <p:spPr>
          <a:xfrm rot="5400000" flipH="1" flipV="1">
            <a:off x="3086100" y="4000500"/>
            <a:ext cx="1219200" cy="1143000"/>
          </a:xfrm>
          <a:prstGeom prst="straightConnector1">
            <a:avLst/>
          </a:prstGeom>
          <a:ln>
            <a:solidFill>
              <a:schemeClr val="accent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 flipV="1">
            <a:off x="3200400" y="3962400"/>
            <a:ext cx="3505200" cy="1219200"/>
          </a:xfrm>
          <a:prstGeom prst="straightConnector1">
            <a:avLst/>
          </a:prstGeom>
          <a:ln>
            <a:solidFill>
              <a:schemeClr val="accent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687" name="TextBox 34"/>
          <p:cNvSpPr txBox="1">
            <a:spLocks noChangeArrowheads="1"/>
          </p:cNvSpPr>
          <p:nvPr/>
        </p:nvSpPr>
        <p:spPr bwMode="auto">
          <a:xfrm>
            <a:off x="2819400" y="5257800"/>
            <a:ext cx="16764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/>
              <a:t>filters</a:t>
            </a:r>
          </a:p>
        </p:txBody>
      </p:sp>
      <p:cxnSp>
        <p:nvCxnSpPr>
          <p:cNvPr id="39" name="Straight Arrow Connector 38"/>
          <p:cNvCxnSpPr/>
          <p:nvPr/>
        </p:nvCxnSpPr>
        <p:spPr>
          <a:xfrm>
            <a:off x="3352800" y="3733800"/>
            <a:ext cx="1981200" cy="1295400"/>
          </a:xfrm>
          <a:prstGeom prst="straightConnector1">
            <a:avLst/>
          </a:prstGeom>
          <a:ln>
            <a:solidFill>
              <a:srgbClr val="92D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Arrow Connector 40"/>
          <p:cNvCxnSpPr/>
          <p:nvPr/>
        </p:nvCxnSpPr>
        <p:spPr>
          <a:xfrm rot="5400000">
            <a:off x="4838700" y="4305300"/>
            <a:ext cx="1219200" cy="228600"/>
          </a:xfrm>
          <a:prstGeom prst="straightConnector1">
            <a:avLst/>
          </a:prstGeom>
          <a:ln>
            <a:solidFill>
              <a:srgbClr val="92D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690" name="TextBox 41"/>
          <p:cNvSpPr txBox="1">
            <a:spLocks noChangeArrowheads="1"/>
          </p:cNvSpPr>
          <p:nvPr/>
        </p:nvSpPr>
        <p:spPr bwMode="auto">
          <a:xfrm>
            <a:off x="5029200" y="5029200"/>
            <a:ext cx="16764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/>
              <a:t>pipes</a:t>
            </a:r>
          </a:p>
        </p:txBody>
      </p:sp>
    </p:spTree>
    <p:extLst>
      <p:ext uri="{BB962C8B-B14F-4D97-AF65-F5344CB8AC3E}">
        <p14:creationId xmlns:p14="http://schemas.microsoft.com/office/powerpoint/2010/main" val="6207237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6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063" y="2395538"/>
            <a:ext cx="8143875" cy="2066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3687364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7763" y="1828800"/>
            <a:ext cx="6848475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/>
          <p:cNvSpPr/>
          <p:nvPr/>
        </p:nvSpPr>
        <p:spPr>
          <a:xfrm>
            <a:off x="1066800" y="5105400"/>
            <a:ext cx="77724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n-US" dirty="0"/>
              <a:t>Emphasizes on intermediate representation of the program using attribute tree.</a:t>
            </a:r>
          </a:p>
        </p:txBody>
      </p:sp>
    </p:spTree>
    <p:extLst>
      <p:ext uri="{BB962C8B-B14F-4D97-AF65-F5344CB8AC3E}">
        <p14:creationId xmlns:p14="http://schemas.microsoft.com/office/powerpoint/2010/main" val="344655612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23975" y="1543050"/>
            <a:ext cx="6496050" cy="3771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4030400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Why do we need translations?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146050" y="6210300"/>
            <a:ext cx="457200" cy="457200"/>
          </a:xfrm>
          <a:prstGeom prst="ellipse">
            <a:avLst/>
          </a:prstGeom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DE86928F-3C75-4A9E-955D-AEE6DD45069E}" type="slidenum">
              <a:rPr lang="en-US" altLang="en-US">
                <a:solidFill>
                  <a:srgbClr val="FFFFFF"/>
                </a:solidFill>
                <a:latin typeface="Franklin Gothic Book" panose="020B0503020102020204" pitchFamily="34" charset="0"/>
              </a:rPr>
              <a:pPr/>
              <a:t>27</a:t>
            </a:fld>
            <a:endParaRPr lang="en-US" altLang="en-US">
              <a:solidFill>
                <a:srgbClr val="FFFFFF"/>
              </a:solidFill>
              <a:latin typeface="Franklin Gothic Book" panose="020B0503020102020204" pitchFamily="34" charset="0"/>
            </a:endParaRPr>
          </a:p>
        </p:txBody>
      </p:sp>
      <p:sp>
        <p:nvSpPr>
          <p:cNvPr id="32772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/>
            <a:r>
              <a:rPr lang="en-US" altLang="en-US" sz="4000" dirty="0" smtClean="0"/>
              <a:t>Hardware</a:t>
            </a:r>
          </a:p>
          <a:p>
            <a:pPr lvl="1" eaLnBrk="1" hangingPunct="1"/>
            <a:r>
              <a:rPr lang="en-US" altLang="en-US" sz="4000" dirty="0" smtClean="0"/>
              <a:t>One has the </a:t>
            </a:r>
            <a:r>
              <a:rPr lang="en-US" altLang="en-US" sz="4000" dirty="0" smtClean="0">
                <a:solidFill>
                  <a:srgbClr val="FF0000"/>
                </a:solidFill>
              </a:rPr>
              <a:t>needed resources </a:t>
            </a:r>
            <a:r>
              <a:rPr lang="en-US" altLang="en-US" sz="4000" dirty="0" smtClean="0"/>
              <a:t>(i.e., Hardware)</a:t>
            </a:r>
          </a:p>
          <a:p>
            <a:pPr eaLnBrk="1" hangingPunct="1"/>
            <a:r>
              <a:rPr lang="en-US" altLang="en-US" sz="4000" dirty="0" smtClean="0"/>
              <a:t>Usability</a:t>
            </a:r>
          </a:p>
          <a:p>
            <a:pPr lvl="1" eaLnBrk="1" hangingPunct="1"/>
            <a:r>
              <a:rPr lang="en-US" altLang="en-US" sz="4000" dirty="0" smtClean="0"/>
              <a:t>One likes to use </a:t>
            </a:r>
            <a:r>
              <a:rPr lang="en-US" altLang="en-US" sz="4000" dirty="0" smtClean="0">
                <a:solidFill>
                  <a:srgbClr val="00B0F0"/>
                </a:solidFill>
              </a:rPr>
              <a:t>a friendlier language </a:t>
            </a:r>
            <a:r>
              <a:rPr lang="en-US" altLang="en-US" sz="4000" dirty="0" smtClean="0"/>
              <a:t>than assembler</a:t>
            </a:r>
          </a:p>
          <a:p>
            <a:pPr lvl="2" eaLnBrk="1" hangingPunct="1">
              <a:buFont typeface="Wingdings" panose="05000000000000000000" pitchFamily="2" charset="2"/>
              <a:buNone/>
            </a:pPr>
            <a:endParaRPr lang="en-US" altLang="en-US" sz="4000" dirty="0" smtClean="0"/>
          </a:p>
        </p:txBody>
      </p:sp>
    </p:spTree>
    <p:extLst>
      <p:ext uri="{BB962C8B-B14F-4D97-AF65-F5344CB8AC3E}">
        <p14:creationId xmlns:p14="http://schemas.microsoft.com/office/powerpoint/2010/main" val="13148473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Compilers: A program</a:t>
            </a:r>
          </a:p>
        </p:txBody>
      </p:sp>
      <p:sp>
        <p:nvSpPr>
          <p:cNvPr id="14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0F3A14D1-D2D2-4E2C-BEA4-7D093B4FDA38}" type="slidenum">
              <a:rPr lang="en-US" altLang="en-US">
                <a:solidFill>
                  <a:srgbClr val="FFFFFF"/>
                </a:solidFill>
                <a:latin typeface="Franklin Gothic Book" panose="020B0503020102020204" pitchFamily="34" charset="0"/>
              </a:rPr>
              <a:pPr/>
              <a:t>28</a:t>
            </a:fld>
            <a:endParaRPr lang="en-US" altLang="en-US">
              <a:solidFill>
                <a:srgbClr val="FFFFFF"/>
              </a:solidFill>
              <a:latin typeface="Franklin Gothic Book" panose="020B0503020102020204" pitchFamily="34" charset="0"/>
            </a:endParaRPr>
          </a:p>
        </p:txBody>
      </p:sp>
      <p:sp>
        <p:nvSpPr>
          <p:cNvPr id="33796" name="Rectangle 4"/>
          <p:cNvSpPr>
            <a:spLocks noChangeArrowheads="1"/>
          </p:cNvSpPr>
          <p:nvPr/>
        </p:nvSpPr>
        <p:spPr bwMode="auto">
          <a:xfrm>
            <a:off x="3429000" y="4343400"/>
            <a:ext cx="2514600" cy="609600"/>
          </a:xfrm>
          <a:prstGeom prst="rect">
            <a:avLst/>
          </a:prstGeom>
          <a:solidFill>
            <a:srgbClr val="92D050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chemeClr val="tx1"/>
            </a:extrusionClr>
            <a:contourClr>
              <a:schemeClr val="tx1"/>
            </a:contourClr>
          </a:sp3d>
        </p:spPr>
        <p:txBody>
          <a:bodyPr wrap="none" anchor="ctr">
            <a:flatTx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/>
            <a:r>
              <a:rPr lang="en-US" altLang="en-US" sz="2400">
                <a:solidFill>
                  <a:schemeClr val="bg2"/>
                </a:solidFill>
                <a:latin typeface="Times New Roman" panose="02020603050405020304" pitchFamily="18" charset="0"/>
              </a:rPr>
              <a:t>Compiler</a:t>
            </a:r>
          </a:p>
        </p:txBody>
      </p:sp>
      <p:sp>
        <p:nvSpPr>
          <p:cNvPr id="33797" name="Line 5"/>
          <p:cNvSpPr>
            <a:spLocks noChangeShapeType="1"/>
          </p:cNvSpPr>
          <p:nvPr/>
        </p:nvSpPr>
        <p:spPr bwMode="auto">
          <a:xfrm>
            <a:off x="1981200" y="4648200"/>
            <a:ext cx="1447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3798" name="Line 6"/>
          <p:cNvSpPr>
            <a:spLocks noChangeShapeType="1"/>
          </p:cNvSpPr>
          <p:nvPr/>
        </p:nvSpPr>
        <p:spPr bwMode="auto">
          <a:xfrm>
            <a:off x="5943600" y="4648200"/>
            <a:ext cx="1676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3799" name="Text Box 7"/>
          <p:cNvSpPr txBox="1">
            <a:spLocks noChangeArrowheads="1"/>
          </p:cNvSpPr>
          <p:nvPr/>
        </p:nvSpPr>
        <p:spPr bwMode="auto">
          <a:xfrm>
            <a:off x="533400" y="4343400"/>
            <a:ext cx="1295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33800" name="Text Box 8"/>
          <p:cNvSpPr txBox="1">
            <a:spLocks noChangeArrowheads="1"/>
          </p:cNvSpPr>
          <p:nvPr/>
        </p:nvSpPr>
        <p:spPr bwMode="auto">
          <a:xfrm>
            <a:off x="609600" y="4267200"/>
            <a:ext cx="14478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400" dirty="0">
                <a:solidFill>
                  <a:srgbClr val="00B0F0"/>
                </a:solidFill>
                <a:latin typeface="Times New Roman" panose="02020603050405020304" pitchFamily="18" charset="0"/>
              </a:rPr>
              <a:t>Source Program</a:t>
            </a:r>
          </a:p>
        </p:txBody>
      </p:sp>
      <p:sp>
        <p:nvSpPr>
          <p:cNvPr id="33801" name="Text Box 9"/>
          <p:cNvSpPr txBox="1">
            <a:spLocks noChangeArrowheads="1"/>
          </p:cNvSpPr>
          <p:nvPr/>
        </p:nvSpPr>
        <p:spPr bwMode="auto">
          <a:xfrm>
            <a:off x="7696200" y="4191000"/>
            <a:ext cx="1219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33802" name="Text Box 10"/>
          <p:cNvSpPr txBox="1">
            <a:spLocks noChangeArrowheads="1"/>
          </p:cNvSpPr>
          <p:nvPr/>
        </p:nvSpPr>
        <p:spPr bwMode="auto">
          <a:xfrm>
            <a:off x="7620000" y="4267200"/>
            <a:ext cx="12954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400">
                <a:solidFill>
                  <a:srgbClr val="00B050"/>
                </a:solidFill>
                <a:latin typeface="Times New Roman" panose="02020603050405020304" pitchFamily="18" charset="0"/>
              </a:rPr>
              <a:t>Target Program</a:t>
            </a:r>
          </a:p>
        </p:txBody>
      </p:sp>
      <p:sp>
        <p:nvSpPr>
          <p:cNvPr id="33803" name="Line 11"/>
          <p:cNvSpPr>
            <a:spLocks noChangeShapeType="1"/>
          </p:cNvSpPr>
          <p:nvPr/>
        </p:nvSpPr>
        <p:spPr bwMode="auto">
          <a:xfrm>
            <a:off x="4648200" y="4953000"/>
            <a:ext cx="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3804" name="Text Box 12"/>
          <p:cNvSpPr txBox="1">
            <a:spLocks noChangeArrowheads="1"/>
          </p:cNvSpPr>
          <p:nvPr/>
        </p:nvSpPr>
        <p:spPr bwMode="auto">
          <a:xfrm>
            <a:off x="3810000" y="5715000"/>
            <a:ext cx="2057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400">
                <a:solidFill>
                  <a:srgbClr val="FF0000"/>
                </a:solidFill>
                <a:latin typeface="Times New Roman" panose="02020603050405020304" pitchFamily="18" charset="0"/>
              </a:rPr>
              <a:t>Error Msg</a:t>
            </a:r>
          </a:p>
        </p:txBody>
      </p:sp>
    </p:spTree>
    <p:extLst>
      <p:ext uri="{BB962C8B-B14F-4D97-AF65-F5344CB8AC3E}">
        <p14:creationId xmlns:p14="http://schemas.microsoft.com/office/powerpoint/2010/main" val="36921831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Target Program</a:t>
            </a:r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146050" y="6210300"/>
            <a:ext cx="457200" cy="457200"/>
          </a:xfrm>
          <a:prstGeom prst="ellipse">
            <a:avLst/>
          </a:prstGeom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21277C39-BBEA-41DA-BC74-66C3CBBAAC4A}" type="slidenum">
              <a:rPr lang="en-US" altLang="en-US">
                <a:solidFill>
                  <a:srgbClr val="FFFFFF"/>
                </a:solidFill>
                <a:latin typeface="Franklin Gothic Book" panose="020B0503020102020204" pitchFamily="34" charset="0"/>
              </a:rPr>
              <a:pPr/>
              <a:t>29</a:t>
            </a:fld>
            <a:endParaRPr lang="en-US" altLang="en-US">
              <a:solidFill>
                <a:srgbClr val="FFFFFF"/>
              </a:solidFill>
              <a:latin typeface="Franklin Gothic Book" panose="020B0503020102020204" pitchFamily="34" charset="0"/>
            </a:endParaRPr>
          </a:p>
        </p:txBody>
      </p:sp>
      <p:sp>
        <p:nvSpPr>
          <p:cNvPr id="34820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In case target program is executable</a:t>
            </a:r>
          </a:p>
          <a:p>
            <a:pPr eaLnBrk="1" hangingPunct="1"/>
            <a:endParaRPr lang="en-US" altLang="en-US" smtClean="0"/>
          </a:p>
        </p:txBody>
      </p:sp>
      <p:sp>
        <p:nvSpPr>
          <p:cNvPr id="157700" name="Rectangle 4"/>
          <p:cNvSpPr>
            <a:spLocks noChangeArrowheads="1"/>
          </p:cNvSpPr>
          <p:nvPr/>
        </p:nvSpPr>
        <p:spPr bwMode="auto">
          <a:xfrm>
            <a:off x="2819400" y="4343400"/>
            <a:ext cx="3429000" cy="609600"/>
          </a:xfrm>
          <a:prstGeom prst="rect">
            <a:avLst/>
          </a:prstGeom>
          <a:solidFill>
            <a:srgbClr val="92D050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chemeClr val="tx1"/>
            </a:extrusionClr>
          </a:sp3d>
        </p:spPr>
        <p:txBody>
          <a:bodyPr wrap="none" anchor="ctr">
            <a:flatTx/>
          </a:bodyPr>
          <a:lstStyle/>
          <a:p>
            <a:pPr algn="ctr" eaLnBrk="1" hangingPunct="1">
              <a:defRPr/>
            </a:pPr>
            <a:r>
              <a:rPr lang="en-US" sz="2400" dirty="0">
                <a:solidFill>
                  <a:schemeClr val="accent1">
                    <a:lumMod val="20000"/>
                    <a:lumOff val="80000"/>
                  </a:schemeClr>
                </a:solidFill>
                <a:latin typeface="Times New Roman" charset="0"/>
              </a:rPr>
              <a:t>Executable target Program</a:t>
            </a:r>
          </a:p>
        </p:txBody>
      </p:sp>
      <p:sp>
        <p:nvSpPr>
          <p:cNvPr id="34822" name="Line 5"/>
          <p:cNvSpPr>
            <a:spLocks noChangeShapeType="1"/>
          </p:cNvSpPr>
          <p:nvPr/>
        </p:nvSpPr>
        <p:spPr bwMode="auto">
          <a:xfrm>
            <a:off x="1371600" y="4495800"/>
            <a:ext cx="1447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4823" name="Line 6"/>
          <p:cNvSpPr>
            <a:spLocks noChangeShapeType="1"/>
          </p:cNvSpPr>
          <p:nvPr/>
        </p:nvSpPr>
        <p:spPr bwMode="auto">
          <a:xfrm>
            <a:off x="6400800" y="4572000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4824" name="Text Box 7"/>
          <p:cNvSpPr txBox="1">
            <a:spLocks noChangeArrowheads="1"/>
          </p:cNvSpPr>
          <p:nvPr/>
        </p:nvSpPr>
        <p:spPr bwMode="auto">
          <a:xfrm>
            <a:off x="533400" y="4343400"/>
            <a:ext cx="1295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34825" name="Text Box 8"/>
          <p:cNvSpPr txBox="1">
            <a:spLocks noChangeArrowheads="1"/>
          </p:cNvSpPr>
          <p:nvPr/>
        </p:nvSpPr>
        <p:spPr bwMode="auto">
          <a:xfrm>
            <a:off x="609600" y="4267200"/>
            <a:ext cx="1447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400">
                <a:solidFill>
                  <a:srgbClr val="FF0000"/>
                </a:solidFill>
                <a:latin typeface="Times New Roman" panose="02020603050405020304" pitchFamily="18" charset="0"/>
              </a:rPr>
              <a:t>Input</a:t>
            </a:r>
          </a:p>
        </p:txBody>
      </p:sp>
      <p:sp>
        <p:nvSpPr>
          <p:cNvPr id="34826" name="Text Box 9"/>
          <p:cNvSpPr txBox="1">
            <a:spLocks noChangeArrowheads="1"/>
          </p:cNvSpPr>
          <p:nvPr/>
        </p:nvSpPr>
        <p:spPr bwMode="auto">
          <a:xfrm>
            <a:off x="7696200" y="4191000"/>
            <a:ext cx="1219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34827" name="Text Box 10"/>
          <p:cNvSpPr txBox="1">
            <a:spLocks noChangeArrowheads="1"/>
          </p:cNvSpPr>
          <p:nvPr/>
        </p:nvSpPr>
        <p:spPr bwMode="auto">
          <a:xfrm>
            <a:off x="7620000" y="4267200"/>
            <a:ext cx="1295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400">
                <a:solidFill>
                  <a:srgbClr val="00B050"/>
                </a:solidFill>
                <a:latin typeface="Times New Roman" panose="02020603050405020304" pitchFamily="18" charset="0"/>
              </a:rPr>
              <a:t> Output</a:t>
            </a:r>
          </a:p>
        </p:txBody>
      </p:sp>
    </p:spTree>
    <p:extLst>
      <p:ext uri="{BB962C8B-B14F-4D97-AF65-F5344CB8AC3E}">
        <p14:creationId xmlns:p14="http://schemas.microsoft.com/office/powerpoint/2010/main" val="13215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en-US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</a:rPr>
              <a:t>The waterfall model of Software life cycle</a:t>
            </a:r>
          </a:p>
        </p:txBody>
      </p:sp>
      <p:sp>
        <p:nvSpPr>
          <p:cNvPr id="38919" name="Rectangle 7"/>
          <p:cNvSpPr>
            <a:spLocks noChangeArrowheads="1"/>
          </p:cNvSpPr>
          <p:nvPr/>
        </p:nvSpPr>
        <p:spPr bwMode="auto">
          <a:xfrm>
            <a:off x="1524000" y="1828800"/>
            <a:ext cx="2133600" cy="609600"/>
          </a:xfrm>
          <a:prstGeom prst="rect">
            <a:avLst/>
          </a:prstGeom>
          <a:solidFill>
            <a:schemeClr val="tx1">
              <a:lumMod val="9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135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ctr" eaLnBrk="1" hangingPunct="1">
              <a:defRPr/>
            </a:pPr>
            <a:r>
              <a:rPr lang="en-US" b="1" dirty="0">
                <a:solidFill>
                  <a:schemeClr val="bg1"/>
                </a:solidFill>
                <a:latin typeface="Arial" charset="0"/>
              </a:rPr>
              <a:t>Req. analysis</a:t>
            </a:r>
          </a:p>
          <a:p>
            <a:pPr algn="ctr" eaLnBrk="1" hangingPunct="1">
              <a:defRPr/>
            </a:pPr>
            <a:r>
              <a:rPr lang="en-US" b="1" dirty="0">
                <a:solidFill>
                  <a:schemeClr val="bg1"/>
                </a:solidFill>
                <a:latin typeface="Arial" charset="0"/>
              </a:rPr>
              <a:t>&amp; specification</a:t>
            </a:r>
          </a:p>
        </p:txBody>
      </p:sp>
      <p:sp>
        <p:nvSpPr>
          <p:cNvPr id="38920" name="Rectangle 8"/>
          <p:cNvSpPr>
            <a:spLocks noChangeArrowheads="1"/>
          </p:cNvSpPr>
          <p:nvPr/>
        </p:nvSpPr>
        <p:spPr bwMode="auto">
          <a:xfrm>
            <a:off x="2514600" y="2743200"/>
            <a:ext cx="2133600" cy="762000"/>
          </a:xfrm>
          <a:prstGeom prst="rect">
            <a:avLst/>
          </a:prstGeom>
          <a:solidFill>
            <a:srgbClr val="FFC000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135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ctr" eaLnBrk="1" hangingPunct="1">
              <a:defRPr/>
            </a:pPr>
            <a:r>
              <a:rPr lang="en-US" sz="1600" b="1" dirty="0">
                <a:solidFill>
                  <a:srgbClr val="0070C0"/>
                </a:solidFill>
                <a:latin typeface="Arial" charset="0"/>
              </a:rPr>
              <a:t>Software Architecture </a:t>
            </a:r>
          </a:p>
          <a:p>
            <a:pPr algn="ctr" eaLnBrk="1" hangingPunct="1">
              <a:defRPr/>
            </a:pPr>
            <a:r>
              <a:rPr lang="en-US" sz="1600" b="1" dirty="0">
                <a:solidFill>
                  <a:srgbClr val="0070C0"/>
                </a:solidFill>
                <a:latin typeface="Arial" charset="0"/>
              </a:rPr>
              <a:t>&amp; design</a:t>
            </a:r>
          </a:p>
          <a:p>
            <a:pPr algn="ctr" eaLnBrk="1" hangingPunct="1">
              <a:defRPr/>
            </a:pPr>
            <a:endParaRPr lang="en-US" sz="1600" dirty="0">
              <a:latin typeface="Arial" charset="0"/>
            </a:endParaRPr>
          </a:p>
        </p:txBody>
      </p:sp>
      <p:sp>
        <p:nvSpPr>
          <p:cNvPr id="38921" name="Rectangle 9"/>
          <p:cNvSpPr>
            <a:spLocks noChangeArrowheads="1"/>
          </p:cNvSpPr>
          <p:nvPr/>
        </p:nvSpPr>
        <p:spPr bwMode="auto">
          <a:xfrm>
            <a:off x="3352800" y="3886200"/>
            <a:ext cx="2133600" cy="609600"/>
          </a:xfrm>
          <a:prstGeom prst="rect">
            <a:avLst/>
          </a:prstGeom>
          <a:solidFill>
            <a:schemeClr val="tx1">
              <a:lumMod val="9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135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ctr" eaLnBrk="1" hangingPunct="1">
              <a:defRPr/>
            </a:pPr>
            <a:r>
              <a:rPr lang="en-US" b="1" dirty="0">
                <a:solidFill>
                  <a:schemeClr val="bg1"/>
                </a:solidFill>
                <a:latin typeface="Arial" charset="0"/>
              </a:rPr>
              <a:t>Coding &amp;</a:t>
            </a:r>
          </a:p>
          <a:p>
            <a:pPr algn="ctr" eaLnBrk="1" hangingPunct="1">
              <a:defRPr/>
            </a:pPr>
            <a:r>
              <a:rPr lang="en-US" b="1" dirty="0">
                <a:solidFill>
                  <a:schemeClr val="bg1"/>
                </a:solidFill>
                <a:latin typeface="Arial" charset="0"/>
              </a:rPr>
              <a:t>unit testing</a:t>
            </a:r>
          </a:p>
        </p:txBody>
      </p:sp>
      <p:sp>
        <p:nvSpPr>
          <p:cNvPr id="38922" name="Rectangle 10"/>
          <p:cNvSpPr>
            <a:spLocks noChangeArrowheads="1"/>
          </p:cNvSpPr>
          <p:nvPr/>
        </p:nvSpPr>
        <p:spPr bwMode="auto">
          <a:xfrm>
            <a:off x="4572000" y="4876800"/>
            <a:ext cx="2133600" cy="609600"/>
          </a:xfrm>
          <a:prstGeom prst="rect">
            <a:avLst/>
          </a:prstGeom>
          <a:solidFill>
            <a:schemeClr val="tx1">
              <a:lumMod val="9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135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ctr" eaLnBrk="1" hangingPunct="1">
              <a:defRPr/>
            </a:pPr>
            <a:r>
              <a:rPr lang="en-US" b="1" dirty="0">
                <a:solidFill>
                  <a:schemeClr val="bg1"/>
                </a:solidFill>
                <a:latin typeface="Arial" charset="0"/>
              </a:rPr>
              <a:t>Integration &amp; </a:t>
            </a:r>
          </a:p>
          <a:p>
            <a:pPr algn="ctr" eaLnBrk="1" hangingPunct="1">
              <a:defRPr/>
            </a:pPr>
            <a:r>
              <a:rPr lang="en-US" b="1" dirty="0">
                <a:solidFill>
                  <a:schemeClr val="bg1"/>
                </a:solidFill>
                <a:latin typeface="Arial" charset="0"/>
              </a:rPr>
              <a:t>system testing</a:t>
            </a:r>
          </a:p>
        </p:txBody>
      </p:sp>
      <p:sp>
        <p:nvSpPr>
          <p:cNvPr id="38923" name="Rectangle 11"/>
          <p:cNvSpPr>
            <a:spLocks noChangeArrowheads="1"/>
          </p:cNvSpPr>
          <p:nvPr/>
        </p:nvSpPr>
        <p:spPr bwMode="auto">
          <a:xfrm>
            <a:off x="6096000" y="5791200"/>
            <a:ext cx="2133600" cy="609600"/>
          </a:xfrm>
          <a:prstGeom prst="rect">
            <a:avLst/>
          </a:prstGeom>
          <a:solidFill>
            <a:schemeClr val="tx1">
              <a:lumMod val="9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135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ctr" eaLnBrk="1" hangingPunct="1">
              <a:defRPr/>
            </a:pPr>
            <a:r>
              <a:rPr lang="en-US" b="1" dirty="0">
                <a:solidFill>
                  <a:schemeClr val="bg1"/>
                </a:solidFill>
                <a:latin typeface="Arial" charset="0"/>
              </a:rPr>
              <a:t>maintenance</a:t>
            </a:r>
          </a:p>
        </p:txBody>
      </p:sp>
      <p:sp>
        <p:nvSpPr>
          <p:cNvPr id="9224" name="Line 12"/>
          <p:cNvSpPr>
            <a:spLocks noChangeShapeType="1"/>
          </p:cNvSpPr>
          <p:nvPr/>
        </p:nvSpPr>
        <p:spPr bwMode="auto">
          <a:xfrm>
            <a:off x="2667000" y="2438400"/>
            <a:ext cx="762000" cy="3048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25" name="Line 13"/>
          <p:cNvSpPr>
            <a:spLocks noChangeShapeType="1"/>
          </p:cNvSpPr>
          <p:nvPr/>
        </p:nvSpPr>
        <p:spPr bwMode="auto">
          <a:xfrm>
            <a:off x="3657600" y="3505200"/>
            <a:ext cx="609600" cy="3810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26" name="Line 14"/>
          <p:cNvSpPr>
            <a:spLocks noChangeShapeType="1"/>
          </p:cNvSpPr>
          <p:nvPr/>
        </p:nvSpPr>
        <p:spPr bwMode="auto">
          <a:xfrm>
            <a:off x="4648200" y="4495800"/>
            <a:ext cx="685800" cy="381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27" name="Line 15"/>
          <p:cNvSpPr>
            <a:spLocks noChangeShapeType="1"/>
          </p:cNvSpPr>
          <p:nvPr/>
        </p:nvSpPr>
        <p:spPr bwMode="auto">
          <a:xfrm>
            <a:off x="5638800" y="5486400"/>
            <a:ext cx="1066800" cy="3048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28" name="Line 16"/>
          <p:cNvSpPr>
            <a:spLocks noChangeShapeType="1"/>
          </p:cNvSpPr>
          <p:nvPr/>
        </p:nvSpPr>
        <p:spPr bwMode="auto">
          <a:xfrm flipH="1">
            <a:off x="1676400" y="6172200"/>
            <a:ext cx="44196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29" name="Line 18"/>
          <p:cNvSpPr>
            <a:spLocks noChangeShapeType="1"/>
          </p:cNvSpPr>
          <p:nvPr/>
        </p:nvSpPr>
        <p:spPr bwMode="auto">
          <a:xfrm flipV="1">
            <a:off x="1676400" y="2438400"/>
            <a:ext cx="0" cy="37338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30" name="Line 19"/>
          <p:cNvSpPr>
            <a:spLocks noChangeShapeType="1"/>
          </p:cNvSpPr>
          <p:nvPr/>
        </p:nvSpPr>
        <p:spPr bwMode="auto">
          <a:xfrm flipV="1">
            <a:off x="5029200" y="5486400"/>
            <a:ext cx="0" cy="6858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31" name="Line 20"/>
          <p:cNvSpPr>
            <a:spLocks noChangeShapeType="1"/>
          </p:cNvSpPr>
          <p:nvPr/>
        </p:nvSpPr>
        <p:spPr bwMode="auto">
          <a:xfrm flipV="1">
            <a:off x="3581400" y="4495800"/>
            <a:ext cx="0" cy="16764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32" name="Line 21"/>
          <p:cNvSpPr>
            <a:spLocks noChangeShapeType="1"/>
          </p:cNvSpPr>
          <p:nvPr/>
        </p:nvSpPr>
        <p:spPr bwMode="auto">
          <a:xfrm flipV="1">
            <a:off x="2667000" y="3505200"/>
            <a:ext cx="0" cy="26670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4010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Interpreter</a:t>
            </a:r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146050" y="6210300"/>
            <a:ext cx="457200" cy="457200"/>
          </a:xfrm>
          <a:prstGeom prst="ellipse">
            <a:avLst/>
          </a:prstGeom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53C70885-2E37-4CD3-AB09-58C0FCF9FAC1}" type="slidenum">
              <a:rPr lang="en-US" altLang="en-US">
                <a:solidFill>
                  <a:srgbClr val="FFFFFF"/>
                </a:solidFill>
                <a:latin typeface="Franklin Gothic Book" panose="020B0503020102020204" pitchFamily="34" charset="0"/>
              </a:rPr>
              <a:pPr/>
              <a:t>30</a:t>
            </a:fld>
            <a:endParaRPr lang="en-US" altLang="en-US">
              <a:solidFill>
                <a:srgbClr val="FFFFFF"/>
              </a:solidFill>
              <a:latin typeface="Franklin Gothic Book" panose="020B0503020102020204" pitchFamily="34" charset="0"/>
            </a:endParaRPr>
          </a:p>
        </p:txBody>
      </p:sp>
      <p:sp>
        <p:nvSpPr>
          <p:cNvPr id="35844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Another Language processor</a:t>
            </a:r>
          </a:p>
          <a:p>
            <a:pPr lvl="1" eaLnBrk="1" hangingPunct="1"/>
            <a:r>
              <a:rPr lang="en-US" altLang="en-US" dirty="0" smtClean="0"/>
              <a:t>Directly execute the instructions specified in the source program using input</a:t>
            </a:r>
          </a:p>
          <a:p>
            <a:pPr lvl="1" eaLnBrk="1" hangingPunct="1"/>
            <a:r>
              <a:rPr lang="en-US" altLang="en-US" dirty="0" smtClean="0">
                <a:solidFill>
                  <a:srgbClr val="92D050"/>
                </a:solidFill>
              </a:rPr>
              <a:t>Better error diagnostics</a:t>
            </a:r>
          </a:p>
          <a:p>
            <a:pPr lvl="1" eaLnBrk="1" hangingPunct="1"/>
            <a:r>
              <a:rPr lang="en-US" altLang="en-US" dirty="0" smtClean="0">
                <a:solidFill>
                  <a:srgbClr val="FF0000"/>
                </a:solidFill>
              </a:rPr>
              <a:t>Slower than compiler</a:t>
            </a:r>
          </a:p>
          <a:p>
            <a:pPr lvl="1" eaLnBrk="1" hangingPunct="1"/>
            <a:endParaRPr lang="en-US" altLang="en-US" dirty="0" smtClean="0"/>
          </a:p>
          <a:p>
            <a:pPr eaLnBrk="1" hangingPunct="1"/>
            <a:endParaRPr lang="en-US" altLang="en-US" dirty="0" smtClean="0"/>
          </a:p>
        </p:txBody>
      </p:sp>
      <p:sp>
        <p:nvSpPr>
          <p:cNvPr id="35845" name="Rectangle 4"/>
          <p:cNvSpPr>
            <a:spLocks noChangeArrowheads="1"/>
          </p:cNvSpPr>
          <p:nvPr/>
        </p:nvSpPr>
        <p:spPr bwMode="auto">
          <a:xfrm>
            <a:off x="3352800" y="5486400"/>
            <a:ext cx="2514600" cy="609600"/>
          </a:xfrm>
          <a:prstGeom prst="rect">
            <a:avLst/>
          </a:prstGeom>
          <a:solidFill>
            <a:schemeClr val="tx1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chemeClr val="tx1"/>
            </a:extrusionClr>
            <a:contourClr>
              <a:schemeClr val="tx1"/>
            </a:contourClr>
          </a:sp3d>
        </p:spPr>
        <p:txBody>
          <a:bodyPr wrap="none" anchor="ctr">
            <a:flatTx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/>
            <a:r>
              <a:rPr lang="en-US" altLang="en-US" sz="2400">
                <a:solidFill>
                  <a:schemeClr val="bg2"/>
                </a:solidFill>
                <a:latin typeface="Times New Roman" panose="02020603050405020304" pitchFamily="18" charset="0"/>
              </a:rPr>
              <a:t>Interpreter</a:t>
            </a:r>
          </a:p>
        </p:txBody>
      </p:sp>
      <p:sp>
        <p:nvSpPr>
          <p:cNvPr id="35846" name="Line 5"/>
          <p:cNvSpPr>
            <a:spLocks noChangeShapeType="1"/>
          </p:cNvSpPr>
          <p:nvPr/>
        </p:nvSpPr>
        <p:spPr bwMode="auto">
          <a:xfrm>
            <a:off x="1905000" y="5562600"/>
            <a:ext cx="1447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5847" name="Line 6"/>
          <p:cNvSpPr>
            <a:spLocks noChangeShapeType="1"/>
          </p:cNvSpPr>
          <p:nvPr/>
        </p:nvSpPr>
        <p:spPr bwMode="auto">
          <a:xfrm>
            <a:off x="5867400" y="5791200"/>
            <a:ext cx="1676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5848" name="Text Box 8"/>
          <p:cNvSpPr txBox="1">
            <a:spLocks noChangeArrowheads="1"/>
          </p:cNvSpPr>
          <p:nvPr/>
        </p:nvSpPr>
        <p:spPr bwMode="auto">
          <a:xfrm>
            <a:off x="6534150" y="5410200"/>
            <a:ext cx="2057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400" dirty="0">
                <a:solidFill>
                  <a:srgbClr val="00B050"/>
                </a:solidFill>
                <a:latin typeface="Times New Roman" panose="02020603050405020304" pitchFamily="18" charset="0"/>
              </a:rPr>
              <a:t>Out put</a:t>
            </a:r>
          </a:p>
        </p:txBody>
      </p:sp>
      <p:sp>
        <p:nvSpPr>
          <p:cNvPr id="35849" name="Text Box 9"/>
          <p:cNvSpPr txBox="1">
            <a:spLocks noChangeArrowheads="1"/>
          </p:cNvSpPr>
          <p:nvPr/>
        </p:nvSpPr>
        <p:spPr bwMode="auto">
          <a:xfrm>
            <a:off x="704850" y="5403290"/>
            <a:ext cx="1676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400" dirty="0">
                <a:solidFill>
                  <a:srgbClr val="00B0F0"/>
                </a:solidFill>
                <a:latin typeface="Times New Roman" panose="02020603050405020304" pitchFamily="18" charset="0"/>
              </a:rPr>
              <a:t>Source Program</a:t>
            </a:r>
          </a:p>
        </p:txBody>
      </p:sp>
      <p:sp>
        <p:nvSpPr>
          <p:cNvPr id="35850" name="Line 10"/>
          <p:cNvSpPr>
            <a:spLocks noChangeShapeType="1"/>
          </p:cNvSpPr>
          <p:nvPr/>
        </p:nvSpPr>
        <p:spPr bwMode="auto">
          <a:xfrm>
            <a:off x="1905000" y="6019800"/>
            <a:ext cx="1447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6635" name="Text Box 11"/>
          <p:cNvSpPr txBox="1">
            <a:spLocks noChangeArrowheads="1"/>
          </p:cNvSpPr>
          <p:nvPr/>
        </p:nvSpPr>
        <p:spPr bwMode="auto">
          <a:xfrm>
            <a:off x="1416908" y="5867400"/>
            <a:ext cx="1250092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sz="1400" dirty="0">
                <a:solidFill>
                  <a:schemeClr val="tx1">
                    <a:lumMod val="95000"/>
                  </a:schemeClr>
                </a:solidFill>
                <a:latin typeface="Times New Roman" charset="0"/>
              </a:rPr>
              <a:t>Input</a:t>
            </a:r>
          </a:p>
        </p:txBody>
      </p:sp>
    </p:spTree>
    <p:extLst>
      <p:ext uri="{BB962C8B-B14F-4D97-AF65-F5344CB8AC3E}">
        <p14:creationId xmlns:p14="http://schemas.microsoft.com/office/powerpoint/2010/main" val="1575827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Figure 1.3 (comparison)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146050" y="6210300"/>
            <a:ext cx="457200" cy="457200"/>
          </a:xfrm>
          <a:prstGeom prst="ellipse">
            <a:avLst/>
          </a:prstGeom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C3F3CA81-79C3-4A87-A725-C52AEE70C8D1}" type="slidenum">
              <a:rPr lang="en-US" altLang="en-US">
                <a:solidFill>
                  <a:srgbClr val="FFFFFF"/>
                </a:solidFill>
                <a:latin typeface="Franklin Gothic Book" panose="020B0503020102020204" pitchFamily="34" charset="0"/>
              </a:rPr>
              <a:pPr/>
              <a:t>31</a:t>
            </a:fld>
            <a:endParaRPr lang="en-US" altLang="en-US">
              <a:solidFill>
                <a:srgbClr val="FFFFFF"/>
              </a:solidFill>
              <a:latin typeface="Franklin Gothic Book" panose="020B0503020102020204" pitchFamily="34" charset="0"/>
            </a:endParaRPr>
          </a:p>
        </p:txBody>
      </p:sp>
      <p:sp>
        <p:nvSpPr>
          <p:cNvPr id="36868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/>
            <a:endParaRPr lang="en-US" altLang="en-US" smtClean="0"/>
          </a:p>
        </p:txBody>
      </p:sp>
      <p:pic>
        <p:nvPicPr>
          <p:cNvPr id="36869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81000"/>
            <a:ext cx="9144000" cy="678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044263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Why study compiler Construction?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146050" y="6210300"/>
            <a:ext cx="457200" cy="457200"/>
          </a:xfrm>
          <a:prstGeom prst="ellipse">
            <a:avLst/>
          </a:prstGeom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F729A74C-ED98-43B1-A2DF-B4DDAF9F7F5B}" type="slidenum">
              <a:rPr lang="en-US" altLang="en-US">
                <a:solidFill>
                  <a:srgbClr val="FFFFFF"/>
                </a:solidFill>
                <a:latin typeface="Franklin Gothic Book" panose="020B0503020102020204" pitchFamily="34" charset="0"/>
              </a:rPr>
              <a:pPr/>
              <a:t>32</a:t>
            </a:fld>
            <a:endParaRPr lang="en-US" altLang="en-US">
              <a:solidFill>
                <a:srgbClr val="FFFFFF"/>
              </a:solidFill>
              <a:latin typeface="Franklin Gothic Book" panose="020B0503020102020204" pitchFamily="34" charset="0"/>
            </a:endParaRPr>
          </a:p>
        </p:txBody>
      </p:sp>
      <p:sp>
        <p:nvSpPr>
          <p:cNvPr id="66563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buFont typeface="Wingdings 2"/>
              <a:buChar char=""/>
              <a:defRPr/>
            </a:pPr>
            <a:r>
              <a:rPr lang="en-US" sz="2800" dirty="0"/>
              <a:t>Compilation is well-established branch of Computer science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buFont typeface="Wingdings 2"/>
              <a:buChar char=""/>
              <a:defRPr/>
            </a:pPr>
            <a:r>
              <a:rPr lang="en-US" dirty="0"/>
              <a:t>Proper structuring of the problem</a:t>
            </a:r>
          </a:p>
          <a:p>
            <a:pPr marL="822960" lvl="2" eaLnBrk="1" fontAlgn="auto" hangingPunct="1">
              <a:spcBef>
                <a:spcPts val="370"/>
              </a:spcBef>
              <a:spcAft>
                <a:spcPts val="0"/>
              </a:spcAft>
              <a:buClr>
                <a:schemeClr val="accent1">
                  <a:tint val="60000"/>
                </a:schemeClr>
              </a:buClr>
              <a:buFont typeface="Wingdings 2"/>
              <a:buChar char=""/>
              <a:defRPr/>
            </a:pPr>
            <a:r>
              <a:rPr lang="en-US" b="1" dirty="0">
                <a:solidFill>
                  <a:srgbClr val="FFFF00"/>
                </a:solidFill>
              </a:rPr>
              <a:t> </a:t>
            </a:r>
            <a:r>
              <a:rPr lang="en-US" b="1" dirty="0" smtClean="0">
                <a:solidFill>
                  <a:srgbClr val="FF33CC"/>
                </a:solidFill>
              </a:rPr>
              <a:t>Analysis-synthesis </a:t>
            </a:r>
            <a:r>
              <a:rPr lang="en-US" dirty="0">
                <a:solidFill>
                  <a:srgbClr val="FF33CC"/>
                </a:solidFill>
              </a:rPr>
              <a:t>model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buFont typeface="Wingdings 2"/>
              <a:buChar char=""/>
              <a:defRPr/>
            </a:pPr>
            <a:r>
              <a:rPr lang="en-US" dirty="0"/>
              <a:t>Use of well-developed </a:t>
            </a:r>
            <a:r>
              <a:rPr lang="en-US" dirty="0" smtClean="0"/>
              <a:t>formalisms and models</a:t>
            </a:r>
            <a:endParaRPr lang="en-US" dirty="0"/>
          </a:p>
          <a:p>
            <a:pPr marL="822960" lvl="2" eaLnBrk="1" fontAlgn="auto" hangingPunct="1">
              <a:spcBef>
                <a:spcPts val="370"/>
              </a:spcBef>
              <a:spcAft>
                <a:spcPts val="0"/>
              </a:spcAft>
              <a:buClr>
                <a:schemeClr val="accent1">
                  <a:tint val="60000"/>
                </a:schemeClr>
              </a:buClr>
              <a:buFont typeface="Wingdings 2"/>
              <a:buChar char=""/>
              <a:defRPr/>
            </a:pPr>
            <a:r>
              <a:rPr lang="en-US" b="1" dirty="0" smtClean="0">
                <a:solidFill>
                  <a:schemeClr val="accent2">
                    <a:lumMod val="75000"/>
                  </a:schemeClr>
                </a:solidFill>
              </a:rPr>
              <a:t>Context-free </a:t>
            </a:r>
            <a:r>
              <a:rPr lang="en-US" b="1" dirty="0">
                <a:solidFill>
                  <a:schemeClr val="accent2">
                    <a:lumMod val="75000"/>
                  </a:schemeClr>
                </a:solidFill>
              </a:rPr>
              <a:t>grammars</a:t>
            </a:r>
          </a:p>
          <a:p>
            <a:pPr marL="822960" lvl="2" eaLnBrk="1" fontAlgn="auto" hangingPunct="1">
              <a:spcBef>
                <a:spcPts val="370"/>
              </a:spcBef>
              <a:spcAft>
                <a:spcPts val="0"/>
              </a:spcAft>
              <a:buClr>
                <a:schemeClr val="accent1">
                  <a:tint val="60000"/>
                </a:schemeClr>
              </a:buClr>
              <a:buFont typeface="Wingdings 2"/>
              <a:buChar char=""/>
              <a:defRPr/>
            </a:pPr>
            <a:r>
              <a:rPr lang="en-US" b="1" dirty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lang="en-US" b="1" dirty="0" smtClean="0">
                <a:solidFill>
                  <a:schemeClr val="accent2">
                    <a:lumMod val="75000"/>
                  </a:schemeClr>
                </a:solidFill>
              </a:rPr>
              <a:t>Regular expressions</a:t>
            </a:r>
          </a:p>
          <a:p>
            <a:pPr marL="822960" lvl="2" eaLnBrk="1" fontAlgn="auto" hangingPunct="1">
              <a:spcBef>
                <a:spcPts val="370"/>
              </a:spcBef>
              <a:spcAft>
                <a:spcPts val="0"/>
              </a:spcAft>
              <a:buClr>
                <a:schemeClr val="accent1">
                  <a:tint val="60000"/>
                </a:schemeClr>
              </a:buClr>
              <a:buFont typeface="Wingdings 2"/>
              <a:buChar char=""/>
              <a:defRPr/>
            </a:pPr>
            <a:r>
              <a:rPr lang="en-US" b="1" dirty="0" smtClean="0">
                <a:solidFill>
                  <a:schemeClr val="accent2">
                    <a:lumMod val="75000"/>
                  </a:schemeClr>
                </a:solidFill>
              </a:rPr>
              <a:t>Finite State Machines</a:t>
            </a:r>
            <a:endParaRPr lang="en-US" b="1" dirty="0">
              <a:solidFill>
                <a:schemeClr val="accent2">
                  <a:lumMod val="75000"/>
                </a:schemeClr>
              </a:solidFill>
            </a:endParaRP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buFont typeface="Wingdings 2"/>
              <a:buChar char=""/>
              <a:defRPr/>
            </a:pPr>
            <a:r>
              <a:rPr lang="en-US" dirty="0"/>
              <a:t>Use of program-generating tools </a:t>
            </a:r>
          </a:p>
          <a:p>
            <a:pPr marL="822960" lvl="2" eaLnBrk="1" fontAlgn="auto" hangingPunct="1">
              <a:spcBef>
                <a:spcPts val="370"/>
              </a:spcBef>
              <a:spcAft>
                <a:spcPts val="0"/>
              </a:spcAft>
              <a:buClr>
                <a:schemeClr val="accent1">
                  <a:tint val="60000"/>
                </a:schemeClr>
              </a:buClr>
              <a:buFont typeface="Wingdings 2"/>
              <a:buChar char=""/>
              <a:defRPr/>
            </a:pPr>
            <a:r>
              <a:rPr lang="en-US" b="1" dirty="0">
                <a:solidFill>
                  <a:srgbClr val="00B0F0"/>
                </a:solidFill>
              </a:rPr>
              <a:t>Parser generated from grammar</a:t>
            </a:r>
          </a:p>
          <a:p>
            <a:pPr marL="822960" lvl="2" eaLnBrk="1" fontAlgn="auto" hangingPunct="1">
              <a:spcBef>
                <a:spcPts val="370"/>
              </a:spcBef>
              <a:spcAft>
                <a:spcPts val="0"/>
              </a:spcAft>
              <a:buClr>
                <a:schemeClr val="accent1">
                  <a:tint val="60000"/>
                </a:schemeClr>
              </a:buClr>
              <a:buFont typeface="Wingdings 2"/>
              <a:buChar char=""/>
              <a:defRPr/>
            </a:pPr>
            <a:r>
              <a:rPr lang="en-US" b="1" dirty="0">
                <a:solidFill>
                  <a:srgbClr val="00B0F0"/>
                </a:solidFill>
              </a:rPr>
              <a:t>Lexical analyzer generated from regular expressions</a:t>
            </a:r>
          </a:p>
        </p:txBody>
      </p:sp>
    </p:spTree>
    <p:extLst>
      <p:ext uri="{BB962C8B-B14F-4D97-AF65-F5344CB8AC3E}">
        <p14:creationId xmlns:p14="http://schemas.microsoft.com/office/powerpoint/2010/main" val="5939031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Cont’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146050" y="6210300"/>
            <a:ext cx="457200" cy="457200"/>
          </a:xfrm>
          <a:prstGeom prst="ellipse">
            <a:avLst/>
          </a:prstGeom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42375E2B-59B3-4383-83A9-7933CF4FFCCC}" type="slidenum">
              <a:rPr lang="en-US" altLang="en-US">
                <a:solidFill>
                  <a:srgbClr val="FFFFFF"/>
                </a:solidFill>
                <a:latin typeface="Franklin Gothic Book" panose="020B0503020102020204" pitchFamily="34" charset="0"/>
              </a:rPr>
              <a:pPr/>
              <a:t>33</a:t>
            </a:fld>
            <a:endParaRPr lang="en-US" altLang="en-US">
              <a:solidFill>
                <a:srgbClr val="FFFFFF"/>
              </a:solidFill>
              <a:latin typeface="Franklin Gothic Book" panose="020B0503020102020204" pitchFamily="34" charset="0"/>
            </a:endParaRPr>
          </a:p>
        </p:txBody>
      </p:sp>
      <p:sp>
        <p:nvSpPr>
          <p:cNvPr id="38916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/>
            <a:r>
              <a:rPr lang="en-US" altLang="en-US" sz="2800" smtClean="0"/>
              <a:t>Applicability (e.g., SQL and file conversions)</a:t>
            </a:r>
          </a:p>
          <a:p>
            <a:pPr eaLnBrk="1" hangingPunct="1"/>
            <a:r>
              <a:rPr lang="en-US" altLang="en-US" sz="2800" smtClean="0"/>
              <a:t>Contains many useful algorithms </a:t>
            </a:r>
          </a:p>
          <a:p>
            <a:pPr lvl="1" eaLnBrk="1" hangingPunct="1"/>
            <a:r>
              <a:rPr lang="en-US" altLang="en-US" smtClean="0"/>
              <a:t>hashing</a:t>
            </a:r>
          </a:p>
          <a:p>
            <a:pPr lvl="1" eaLnBrk="1" hangingPunct="1"/>
            <a:r>
              <a:rPr lang="en-US" altLang="en-US" smtClean="0"/>
              <a:t>recomputed tables </a:t>
            </a:r>
          </a:p>
          <a:p>
            <a:pPr lvl="1" eaLnBrk="1" hangingPunct="1"/>
            <a:r>
              <a:rPr lang="en-US" altLang="en-US" smtClean="0"/>
              <a:t>graph algorithms </a:t>
            </a:r>
          </a:p>
          <a:p>
            <a:pPr lvl="1" eaLnBrk="1" hangingPunct="1"/>
            <a:r>
              <a:rPr lang="en-US" altLang="en-US" smtClean="0"/>
              <a:t>garbage collections</a:t>
            </a:r>
          </a:p>
          <a:p>
            <a:pPr lvl="1" eaLnBrk="1" hangingPunct="1"/>
            <a:r>
              <a:rPr lang="en-US" altLang="en-US" smtClean="0"/>
              <a:t>.</a:t>
            </a:r>
          </a:p>
          <a:p>
            <a:pPr lvl="1" eaLnBrk="1" hangingPunct="1"/>
            <a:r>
              <a:rPr lang="en-US" altLang="en-US" smtClean="0"/>
              <a:t>.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800" smtClean="0"/>
          </a:p>
        </p:txBody>
      </p:sp>
    </p:spTree>
    <p:extLst>
      <p:ext uri="{BB962C8B-B14F-4D97-AF65-F5344CB8AC3E}">
        <p14:creationId xmlns:p14="http://schemas.microsoft.com/office/powerpoint/2010/main" val="29959255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A Typical Phases of a Compiler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146050" y="6210300"/>
            <a:ext cx="457200" cy="457200"/>
          </a:xfrm>
          <a:prstGeom prst="ellipse">
            <a:avLst/>
          </a:prstGeom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156328F6-C100-46AF-9D2A-ADCC2756A516}" type="slidenum">
              <a:rPr lang="en-US" altLang="en-US">
                <a:solidFill>
                  <a:srgbClr val="FFFFFF"/>
                </a:solidFill>
                <a:latin typeface="Franklin Gothic Book" panose="020B0503020102020204" pitchFamily="34" charset="0"/>
              </a:rPr>
              <a:pPr/>
              <a:t>34</a:t>
            </a:fld>
            <a:endParaRPr lang="en-US" altLang="en-US">
              <a:solidFill>
                <a:srgbClr val="FFFFFF"/>
              </a:solidFill>
              <a:latin typeface="Franklin Gothic Book" panose="020B0503020102020204" pitchFamily="34" charset="0"/>
            </a:endParaRPr>
          </a:p>
        </p:txBody>
      </p:sp>
      <p:sp>
        <p:nvSpPr>
          <p:cNvPr id="39940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dirty="0" smtClean="0"/>
              <a:t>Lexical Analyzer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 smtClean="0"/>
              <a:t>Syntax analyzer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 smtClean="0"/>
              <a:t>Semantic Analyzer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 smtClean="0"/>
              <a:t>Intermediate code generator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 smtClean="0"/>
              <a:t>Code optimizer (</a:t>
            </a:r>
            <a:r>
              <a:rPr lang="en-US" altLang="en-US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machine independent</a:t>
            </a:r>
            <a:r>
              <a:rPr lang="en-US" altLang="en-US" dirty="0" smtClean="0"/>
              <a:t>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 smtClean="0"/>
              <a:t>Code Generator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 smtClean="0"/>
              <a:t>Code optimizer (</a:t>
            </a:r>
            <a:r>
              <a:rPr lang="en-US" altLang="en-US" dirty="0" smtClean="0">
                <a:solidFill>
                  <a:srgbClr val="00B0F0"/>
                </a:solidFill>
              </a:rPr>
              <a:t>machine dependent</a:t>
            </a:r>
            <a:r>
              <a:rPr lang="en-US" altLang="en-US" dirty="0" smtClean="0"/>
              <a:t>)</a:t>
            </a:r>
          </a:p>
          <a:p>
            <a:pPr lvl="1" eaLnBrk="1" hangingPunct="1">
              <a:lnSpc>
                <a:spcPct val="90000"/>
              </a:lnSpc>
            </a:pPr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6144702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Other important Elements of a Compiler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146050" y="6210300"/>
            <a:ext cx="457200" cy="457200"/>
          </a:xfrm>
          <a:prstGeom prst="ellipse">
            <a:avLst/>
          </a:prstGeom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3B37E1FD-6D29-4442-855C-12ED2FAD2A1C}" type="slidenum">
              <a:rPr lang="en-US" altLang="en-US">
                <a:solidFill>
                  <a:srgbClr val="FFFFFF"/>
                </a:solidFill>
                <a:latin typeface="Franklin Gothic Book" panose="020B0503020102020204" pitchFamily="34" charset="0"/>
              </a:rPr>
              <a:pPr/>
              <a:t>35</a:t>
            </a:fld>
            <a:endParaRPr lang="en-US" altLang="en-US">
              <a:solidFill>
                <a:srgbClr val="FFFFFF"/>
              </a:solidFill>
              <a:latin typeface="Franklin Gothic Book" panose="020B0503020102020204" pitchFamily="34" charset="0"/>
            </a:endParaRPr>
          </a:p>
        </p:txBody>
      </p:sp>
      <p:sp>
        <p:nvSpPr>
          <p:cNvPr id="40964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Symbol-Table</a:t>
            </a:r>
          </a:p>
          <a:p>
            <a:pPr lvl="1" eaLnBrk="1" hangingPunct="1"/>
            <a:r>
              <a:rPr lang="en-US" altLang="en-US" dirty="0" smtClean="0"/>
              <a:t>Used to keep track of the identifier in the source program</a:t>
            </a:r>
          </a:p>
          <a:p>
            <a:pPr lvl="1" eaLnBrk="1" hangingPunct="1"/>
            <a:r>
              <a:rPr lang="en-US" altLang="en-US" dirty="0" smtClean="0"/>
              <a:t>consulted by semantic and code generator</a:t>
            </a:r>
          </a:p>
          <a:p>
            <a:pPr eaLnBrk="1" hangingPunct="1"/>
            <a:r>
              <a:rPr lang="en-US" altLang="en-US" dirty="0" smtClean="0"/>
              <a:t>Error Handler</a:t>
            </a:r>
          </a:p>
          <a:p>
            <a:pPr lvl="1" eaLnBrk="1" hangingPunct="1"/>
            <a:r>
              <a:rPr lang="en-US" altLang="en-US" dirty="0" smtClean="0"/>
              <a:t>Used to deal with the errors</a:t>
            </a:r>
          </a:p>
          <a:p>
            <a:pPr eaLnBrk="1" hangingPunct="1"/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2532466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Lexical Analysis: 1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146050" y="6210300"/>
            <a:ext cx="457200" cy="457200"/>
          </a:xfrm>
          <a:prstGeom prst="ellipse">
            <a:avLst/>
          </a:prstGeom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A9C67A89-C8BC-44F8-9D07-18187FD05C77}" type="slidenum">
              <a:rPr lang="en-US" altLang="en-US">
                <a:solidFill>
                  <a:srgbClr val="FFFFFF"/>
                </a:solidFill>
                <a:latin typeface="Franklin Gothic Book" panose="020B0503020102020204" pitchFamily="34" charset="0"/>
              </a:rPr>
              <a:pPr/>
              <a:t>36</a:t>
            </a:fld>
            <a:endParaRPr lang="en-US" altLang="en-US">
              <a:solidFill>
                <a:srgbClr val="FFFFFF"/>
              </a:solidFill>
              <a:latin typeface="Franklin Gothic Book" panose="020B0503020102020204" pitchFamily="34" charset="0"/>
            </a:endParaRPr>
          </a:p>
        </p:txBody>
      </p:sp>
      <p:sp>
        <p:nvSpPr>
          <p:cNvPr id="41988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400" dirty="0" smtClean="0"/>
              <a:t>Also known as linear analysis or scanning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 smtClean="0">
                <a:solidFill>
                  <a:srgbClr val="FF0000"/>
                </a:solidFill>
              </a:rPr>
              <a:t>Input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 smtClean="0"/>
              <a:t>position = initial + rate * 60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 smtClean="0">
                <a:solidFill>
                  <a:srgbClr val="92D050"/>
                </a:solidFill>
              </a:rPr>
              <a:t>Output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 smtClean="0"/>
              <a:t>ID 		</a:t>
            </a:r>
            <a:r>
              <a:rPr lang="en-US" altLang="en-US" sz="2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Posi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 err="1" smtClean="0"/>
              <a:t>AssignSym</a:t>
            </a:r>
            <a:r>
              <a:rPr lang="en-US" altLang="en-US" sz="2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	=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 smtClean="0"/>
              <a:t>ID		</a:t>
            </a:r>
            <a:r>
              <a:rPr lang="en-US" altLang="en-US" sz="2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initial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 err="1" smtClean="0"/>
              <a:t>Plussign</a:t>
            </a:r>
            <a:r>
              <a:rPr lang="en-US" altLang="en-US" sz="2000" dirty="0" smtClean="0"/>
              <a:t>    	</a:t>
            </a:r>
            <a:r>
              <a:rPr lang="en-US" altLang="en-US" sz="2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+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 smtClean="0"/>
              <a:t>ID		</a:t>
            </a:r>
            <a:r>
              <a:rPr lang="en-US" altLang="en-US" sz="2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rat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 err="1" smtClean="0"/>
              <a:t>MultSign</a:t>
            </a:r>
            <a:r>
              <a:rPr lang="en-US" altLang="en-US" sz="2000" dirty="0" smtClean="0"/>
              <a:t>    </a:t>
            </a:r>
            <a:r>
              <a:rPr lang="en-US" altLang="en-US" sz="2000" dirty="0" smtClean="0">
                <a:solidFill>
                  <a:srgbClr val="FFFF00"/>
                </a:solidFill>
              </a:rPr>
              <a:t>	</a:t>
            </a:r>
            <a:r>
              <a:rPr lang="en-US" altLang="en-US" sz="2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*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 err="1" smtClean="0"/>
              <a:t>Num</a:t>
            </a:r>
            <a:r>
              <a:rPr lang="en-US" altLang="en-US" sz="2000" dirty="0" smtClean="0"/>
              <a:t>	</a:t>
            </a:r>
            <a:r>
              <a:rPr lang="en-US" altLang="en-US" sz="2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60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 smtClean="0"/>
              <a:t>Records tokens into the symbol table</a:t>
            </a:r>
          </a:p>
        </p:txBody>
      </p:sp>
    </p:spTree>
    <p:extLst>
      <p:ext uri="{BB962C8B-B14F-4D97-AF65-F5344CB8AC3E}">
        <p14:creationId xmlns:p14="http://schemas.microsoft.com/office/powerpoint/2010/main" val="26193078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Syntax Analysis: 2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146050" y="6210300"/>
            <a:ext cx="457200" cy="457200"/>
          </a:xfrm>
          <a:prstGeom prst="ellipse">
            <a:avLst/>
          </a:prstGeom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89614D3E-21A5-4320-9654-30E4B9914FB3}" type="slidenum">
              <a:rPr lang="en-US" altLang="en-US">
                <a:solidFill>
                  <a:srgbClr val="FFFFFF"/>
                </a:solidFill>
                <a:latin typeface="Franklin Gothic Book" panose="020B0503020102020204" pitchFamily="34" charset="0"/>
              </a:rPr>
              <a:pPr/>
              <a:t>37</a:t>
            </a:fld>
            <a:endParaRPr lang="en-US" altLang="en-US">
              <a:solidFill>
                <a:srgbClr val="FFFFFF"/>
              </a:solidFill>
              <a:latin typeface="Franklin Gothic Book" panose="020B0503020102020204" pitchFamily="34" charset="0"/>
            </a:endParaRPr>
          </a:p>
        </p:txBody>
      </p:sp>
      <p:sp>
        <p:nvSpPr>
          <p:cNvPr id="43012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/>
            <a:r>
              <a:rPr lang="en-US" altLang="en-US" sz="2800" dirty="0" smtClean="0"/>
              <a:t>Groups the tokens of the resource program into </a:t>
            </a:r>
            <a:r>
              <a:rPr lang="en-US" altLang="en-US" sz="2800" u="sng" dirty="0" smtClean="0">
                <a:solidFill>
                  <a:srgbClr val="C00000"/>
                </a:solidFill>
              </a:rPr>
              <a:t>grammatical phrases </a:t>
            </a:r>
            <a:r>
              <a:rPr lang="en-US" altLang="en-US" sz="2800" dirty="0" smtClean="0"/>
              <a:t>of the compiler with hierarchical structure</a:t>
            </a:r>
          </a:p>
          <a:p>
            <a:pPr eaLnBrk="1" hangingPunct="1"/>
            <a:r>
              <a:rPr lang="en-US" altLang="en-US" sz="2800" dirty="0" smtClean="0"/>
              <a:t>The hierarchical structure of a program is specified by </a:t>
            </a:r>
            <a:r>
              <a:rPr lang="en-US" altLang="en-US" sz="2800" u="sng" dirty="0" smtClean="0">
                <a:solidFill>
                  <a:srgbClr val="C00000"/>
                </a:solidFill>
              </a:rPr>
              <a:t>recursive rules</a:t>
            </a:r>
          </a:p>
          <a:p>
            <a:pPr eaLnBrk="1" hangingPunct="1"/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40461972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Syntax analysis:2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146050" y="6210300"/>
            <a:ext cx="457200" cy="457200"/>
          </a:xfrm>
          <a:prstGeom prst="ellipse">
            <a:avLst/>
          </a:prstGeom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DDCE6EAB-3299-456F-A013-1AF7122A1F1E}" type="slidenum">
              <a:rPr lang="en-US" altLang="en-US">
                <a:solidFill>
                  <a:srgbClr val="FFFFFF"/>
                </a:solidFill>
                <a:latin typeface="Franklin Gothic Book" panose="020B0503020102020204" pitchFamily="34" charset="0"/>
              </a:rPr>
              <a:pPr/>
              <a:t>38</a:t>
            </a:fld>
            <a:endParaRPr lang="en-US" altLang="en-US">
              <a:solidFill>
                <a:srgbClr val="FFFFFF"/>
              </a:solidFill>
              <a:latin typeface="Franklin Gothic Book" panose="020B0503020102020204" pitchFamily="34" charset="0"/>
            </a:endParaRPr>
          </a:p>
        </p:txBody>
      </p:sp>
      <p:sp>
        <p:nvSpPr>
          <p:cNvPr id="112643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buFont typeface="Wingdings 2"/>
              <a:buChar char=""/>
              <a:defRPr/>
            </a:pPr>
            <a:r>
              <a:rPr lang="en-US" sz="2800" dirty="0"/>
              <a:t>Example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buFont typeface="Wingdings 2"/>
              <a:buChar char=""/>
              <a:defRPr/>
            </a:pPr>
            <a:r>
              <a:rPr lang="en-US" dirty="0"/>
              <a:t>Expression can be defined by the following rules</a:t>
            </a:r>
          </a:p>
          <a:p>
            <a:pPr marL="822960" lvl="2" eaLnBrk="1" fontAlgn="auto" hangingPunct="1">
              <a:spcBef>
                <a:spcPts val="370"/>
              </a:spcBef>
              <a:spcAft>
                <a:spcPts val="0"/>
              </a:spcAft>
              <a:buClr>
                <a:schemeClr val="accent1">
                  <a:tint val="60000"/>
                </a:schemeClr>
              </a:buClr>
              <a:buFont typeface="Wingdings 2"/>
              <a:buChar char=""/>
              <a:defRPr/>
            </a:pPr>
            <a:r>
              <a:rPr lang="en-US" dirty="0">
                <a:solidFill>
                  <a:srgbClr val="C00000"/>
                </a:solidFill>
              </a:rPr>
              <a:t>Any </a:t>
            </a:r>
            <a:r>
              <a:rPr lang="en-US" dirty="0" smtClean="0">
                <a:solidFill>
                  <a:srgbClr val="C00000"/>
                </a:solidFill>
              </a:rPr>
              <a:t> ID </a:t>
            </a:r>
            <a:r>
              <a:rPr lang="en-US" dirty="0">
                <a:solidFill>
                  <a:srgbClr val="C00000"/>
                </a:solidFill>
              </a:rPr>
              <a:t>is an expression</a:t>
            </a:r>
          </a:p>
          <a:p>
            <a:pPr marL="822960" lvl="2" eaLnBrk="1" fontAlgn="auto" hangingPunct="1">
              <a:spcBef>
                <a:spcPts val="370"/>
              </a:spcBef>
              <a:spcAft>
                <a:spcPts val="0"/>
              </a:spcAft>
              <a:buClr>
                <a:schemeClr val="accent1">
                  <a:tint val="60000"/>
                </a:schemeClr>
              </a:buClr>
              <a:buFont typeface="Wingdings 2"/>
              <a:buChar char=""/>
              <a:defRPr/>
            </a:pPr>
            <a:r>
              <a:rPr lang="en-US" dirty="0">
                <a:solidFill>
                  <a:srgbClr val="C00000"/>
                </a:solidFill>
              </a:rPr>
              <a:t>Any </a:t>
            </a:r>
            <a:r>
              <a:rPr lang="en-US" dirty="0" smtClean="0">
                <a:solidFill>
                  <a:srgbClr val="C00000"/>
                </a:solidFill>
              </a:rPr>
              <a:t>Number </a:t>
            </a:r>
            <a:r>
              <a:rPr lang="en-US" dirty="0">
                <a:solidFill>
                  <a:srgbClr val="C00000"/>
                </a:solidFill>
              </a:rPr>
              <a:t>is an expression</a:t>
            </a:r>
          </a:p>
          <a:p>
            <a:pPr marL="822960" lvl="2" eaLnBrk="1" fontAlgn="auto" hangingPunct="1">
              <a:spcBef>
                <a:spcPts val="370"/>
              </a:spcBef>
              <a:spcAft>
                <a:spcPts val="0"/>
              </a:spcAft>
              <a:buClr>
                <a:schemeClr val="accent1">
                  <a:tint val="60000"/>
                </a:schemeClr>
              </a:buClr>
              <a:buFont typeface="Wingdings 2"/>
              <a:buChar char=""/>
              <a:defRPr/>
            </a:pPr>
            <a:r>
              <a:rPr lang="en-US" dirty="0"/>
              <a:t>If expression1 and expression2 are expressions, then so are</a:t>
            </a:r>
          </a:p>
          <a:p>
            <a:pPr marL="1097280" lvl="3" eaLnBrk="1" fontAlgn="auto" hangingPunct="1">
              <a:spcBef>
                <a:spcPts val="370"/>
              </a:spcBef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en-US" sz="2400" dirty="0" smtClean="0">
                <a:solidFill>
                  <a:srgbClr val="25C719"/>
                </a:solidFill>
              </a:rPr>
              <a:t>expression1 </a:t>
            </a:r>
            <a:r>
              <a:rPr lang="en-US" sz="2400" dirty="0">
                <a:solidFill>
                  <a:srgbClr val="25C719"/>
                </a:solidFill>
              </a:rPr>
              <a:t>+ expression2</a:t>
            </a:r>
          </a:p>
          <a:p>
            <a:pPr marL="1097280" lvl="3" eaLnBrk="1" fontAlgn="auto" hangingPunct="1">
              <a:spcBef>
                <a:spcPts val="370"/>
              </a:spcBef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en-US" sz="2400" dirty="0" smtClean="0">
                <a:solidFill>
                  <a:srgbClr val="25C719"/>
                </a:solidFill>
              </a:rPr>
              <a:t>expression1 - </a:t>
            </a:r>
            <a:r>
              <a:rPr lang="en-US" sz="2400" dirty="0">
                <a:solidFill>
                  <a:srgbClr val="25C719"/>
                </a:solidFill>
              </a:rPr>
              <a:t>expression2</a:t>
            </a:r>
          </a:p>
          <a:p>
            <a:pPr marL="1097280" lvl="3" eaLnBrk="1" fontAlgn="auto" hangingPunct="1">
              <a:spcBef>
                <a:spcPts val="370"/>
              </a:spcBef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en-US" sz="2400" dirty="0" smtClean="0">
                <a:solidFill>
                  <a:srgbClr val="25C719"/>
                </a:solidFill>
              </a:rPr>
              <a:t>(expression)</a:t>
            </a:r>
            <a:endParaRPr lang="en-US" sz="2400" dirty="0">
              <a:solidFill>
                <a:srgbClr val="25C71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44223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Semantic Analysis: 3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146050" y="6210300"/>
            <a:ext cx="457200" cy="457200"/>
          </a:xfrm>
          <a:prstGeom prst="ellipse">
            <a:avLst/>
          </a:prstGeom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7771D36E-E8E4-4586-AF62-C913C32A413B}" type="slidenum">
              <a:rPr lang="en-US" altLang="en-US">
                <a:solidFill>
                  <a:srgbClr val="FFFFFF"/>
                </a:solidFill>
                <a:latin typeface="Franklin Gothic Book" panose="020B0503020102020204" pitchFamily="34" charset="0"/>
              </a:rPr>
              <a:pPr/>
              <a:t>39</a:t>
            </a:fld>
            <a:endParaRPr lang="en-US" altLang="en-US">
              <a:solidFill>
                <a:srgbClr val="FFFFFF"/>
              </a:solidFill>
              <a:latin typeface="Franklin Gothic Book" panose="020B0503020102020204" pitchFamily="34" charset="0"/>
            </a:endParaRPr>
          </a:p>
        </p:txBody>
      </p:sp>
      <p:sp>
        <p:nvSpPr>
          <p:cNvPr id="45060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2800" dirty="0" smtClean="0"/>
              <a:t>Collects </a:t>
            </a:r>
            <a:r>
              <a:rPr lang="en-US" altLang="en-US" sz="2800" dirty="0" smtClean="0">
                <a:solidFill>
                  <a:srgbClr val="C00000"/>
                </a:solidFill>
              </a:rPr>
              <a:t>type information </a:t>
            </a:r>
            <a:r>
              <a:rPr lang="en-US" altLang="en-US" sz="2800" dirty="0" smtClean="0"/>
              <a:t>for the code-generation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800" dirty="0" smtClean="0"/>
              <a:t>Represents meaning 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dirty="0" smtClean="0"/>
              <a:t>What does the program mean?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800" dirty="0" smtClean="0"/>
              <a:t>Checks the source program for </a:t>
            </a:r>
            <a:r>
              <a:rPr lang="en-US" altLang="en-US" sz="2800" dirty="0" smtClean="0">
                <a:solidFill>
                  <a:srgbClr val="C00000"/>
                </a:solidFill>
              </a:rPr>
              <a:t>semantic errors </a:t>
            </a:r>
            <a:r>
              <a:rPr lang="en-US" altLang="en-US" sz="2800" dirty="0" smtClean="0"/>
              <a:t>and/or language consistency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800" dirty="0" smtClean="0"/>
              <a:t>Saves and maintains </a:t>
            </a:r>
            <a:r>
              <a:rPr lang="en-US" altLang="en-US" sz="2800" dirty="0" smtClean="0">
                <a:solidFill>
                  <a:srgbClr val="C00000"/>
                </a:solidFill>
              </a:rPr>
              <a:t>type information </a:t>
            </a:r>
            <a:r>
              <a:rPr lang="en-US" altLang="en-US" sz="2800" dirty="0" smtClean="0"/>
              <a:t>in Data structure called symbol table</a:t>
            </a:r>
          </a:p>
          <a:p>
            <a:pPr lvl="1" eaLnBrk="1" hangingPunct="1">
              <a:lnSpc>
                <a:spcPct val="80000"/>
              </a:lnSpc>
            </a:pPr>
            <a:endParaRPr lang="en-US" altLang="en-US" dirty="0" smtClean="0"/>
          </a:p>
          <a:p>
            <a:pPr eaLnBrk="1" hangingPunct="1">
              <a:lnSpc>
                <a:spcPct val="80000"/>
              </a:lnSpc>
            </a:pPr>
            <a:endParaRPr lang="en-US" altLang="en-US" sz="2800" dirty="0" smtClean="0"/>
          </a:p>
        </p:txBody>
      </p:sp>
    </p:spTree>
    <p:extLst>
      <p:ext uri="{BB962C8B-B14F-4D97-AF65-F5344CB8AC3E}">
        <p14:creationId xmlns:p14="http://schemas.microsoft.com/office/powerpoint/2010/main" val="37149781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254000"/>
            <a:ext cx="8229600" cy="1143000"/>
          </a:xfrm>
        </p:spPr>
        <p:txBody>
          <a:bodyPr>
            <a:normAutofit fontScale="90000"/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en-US" dirty="0" smtClean="0"/>
              <a:t>Software Architecture: Design at large</a:t>
            </a:r>
            <a:endParaRPr lang="en-US" dirty="0"/>
          </a:p>
        </p:txBody>
      </p:sp>
      <p:sp>
        <p:nvSpPr>
          <p:cNvPr id="10243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eaLnBrk="1" hangingPunct="1">
              <a:spcBef>
                <a:spcPct val="0"/>
              </a:spcBef>
              <a:buFont typeface="Wingdings 2" panose="05020102010507070707" pitchFamily="18" charset="2"/>
              <a:buChar char=""/>
            </a:pPr>
            <a:r>
              <a:rPr lang="en-US" altLang="en-US" sz="4000" smtClean="0"/>
              <a:t>Good software engineering techniques are relevant in creating modern compilers</a:t>
            </a:r>
          </a:p>
          <a:p>
            <a:pPr eaLnBrk="1" hangingPunct="1">
              <a:spcBef>
                <a:spcPct val="0"/>
              </a:spcBef>
              <a:buFont typeface="Wingdings 2" panose="05020102010507070707" pitchFamily="18" charset="2"/>
              <a:buChar char=""/>
            </a:pPr>
            <a:r>
              <a:rPr lang="en-US" altLang="en-US" sz="4000" smtClean="0"/>
              <a:t>Architecture ?</a:t>
            </a:r>
          </a:p>
          <a:p>
            <a:pPr marL="639763" lvl="1" eaLnBrk="1" hangingPunct="1"/>
            <a:r>
              <a:rPr lang="en-US" altLang="en-US" sz="4000" smtClean="0"/>
              <a:t>Refers to the style and method of design and construction of buildings and other physical structures.</a:t>
            </a:r>
          </a:p>
          <a:p>
            <a:pPr eaLnBrk="1" hangingPunct="1">
              <a:spcBef>
                <a:spcPct val="0"/>
              </a:spcBef>
              <a:buFont typeface="Wingdings 2" panose="05020102010507070707" pitchFamily="18" charset="2"/>
              <a:buChar char=""/>
            </a:pPr>
            <a:endParaRPr lang="en-US" altLang="en-US" sz="4000" smtClean="0"/>
          </a:p>
          <a:p>
            <a:pPr eaLnBrk="1" hangingPunct="1">
              <a:spcBef>
                <a:spcPct val="0"/>
              </a:spcBef>
              <a:buFont typeface="Wingdings 2" panose="05020102010507070707" pitchFamily="18" charset="2"/>
              <a:buChar char=""/>
            </a:pPr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420170344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Intermediate Code generation: 4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146050" y="6210300"/>
            <a:ext cx="457200" cy="457200"/>
          </a:xfrm>
          <a:prstGeom prst="ellipse">
            <a:avLst/>
          </a:prstGeom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F139F52C-1F5C-4DC9-B3F9-494A71465D68}" type="slidenum">
              <a:rPr lang="en-US" altLang="en-US">
                <a:solidFill>
                  <a:srgbClr val="FFFFFF"/>
                </a:solidFill>
                <a:latin typeface="Franklin Gothic Book" panose="020B0503020102020204" pitchFamily="34" charset="0"/>
              </a:rPr>
              <a:pPr/>
              <a:t>40</a:t>
            </a:fld>
            <a:endParaRPr lang="en-US" altLang="en-US">
              <a:solidFill>
                <a:srgbClr val="FFFFFF"/>
              </a:solidFill>
              <a:latin typeface="Franklin Gothic Book" panose="020B0503020102020204" pitchFamily="34" charset="0"/>
            </a:endParaRPr>
          </a:p>
        </p:txBody>
      </p:sp>
      <p:sp>
        <p:nvSpPr>
          <p:cNvPr id="46084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3600" dirty="0" smtClean="0"/>
              <a:t>Generate an </a:t>
            </a:r>
            <a:r>
              <a:rPr lang="en-US" altLang="en-US" sz="3600" dirty="0" smtClean="0">
                <a:solidFill>
                  <a:srgbClr val="C00000"/>
                </a:solidFill>
              </a:rPr>
              <a:t>explicit intermediate </a:t>
            </a:r>
            <a:r>
              <a:rPr lang="en-US" altLang="en-US" sz="3600" dirty="0" smtClean="0"/>
              <a:t>representation of the source program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3600" dirty="0" smtClean="0"/>
              <a:t>Easy to produc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3600" dirty="0" smtClean="0"/>
              <a:t>Easy to translate</a:t>
            </a:r>
          </a:p>
        </p:txBody>
      </p:sp>
    </p:spTree>
    <p:extLst>
      <p:ext uri="{BB962C8B-B14F-4D97-AF65-F5344CB8AC3E}">
        <p14:creationId xmlns:p14="http://schemas.microsoft.com/office/powerpoint/2010/main" val="3710747275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Code Optimization: 5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146050" y="6210300"/>
            <a:ext cx="457200" cy="457200"/>
          </a:xfrm>
          <a:prstGeom prst="ellipse">
            <a:avLst/>
          </a:prstGeom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433C17A0-E5B9-4E78-82B4-A56E87270090}" type="slidenum">
              <a:rPr lang="en-US" altLang="en-US">
                <a:solidFill>
                  <a:srgbClr val="FFFFFF"/>
                </a:solidFill>
                <a:latin typeface="Franklin Gothic Book" panose="020B0503020102020204" pitchFamily="34" charset="0"/>
              </a:rPr>
              <a:pPr/>
              <a:t>41</a:t>
            </a:fld>
            <a:endParaRPr lang="en-US" altLang="en-US">
              <a:solidFill>
                <a:srgbClr val="FFFFFF"/>
              </a:solidFill>
              <a:latin typeface="Franklin Gothic Book" panose="020B0503020102020204" pitchFamily="34" charset="0"/>
            </a:endParaRPr>
          </a:p>
        </p:txBody>
      </p:sp>
      <p:sp>
        <p:nvSpPr>
          <p:cNvPr id="47108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/>
            <a:r>
              <a:rPr lang="en-US" altLang="en-US" sz="3200" smtClean="0"/>
              <a:t>Generates faster-running machine code</a:t>
            </a:r>
          </a:p>
          <a:p>
            <a:pPr lvl="1" eaLnBrk="1" hangingPunct="1"/>
            <a:r>
              <a:rPr lang="en-US" altLang="en-US" sz="3000" smtClean="0"/>
              <a:t>Machine independent</a:t>
            </a:r>
          </a:p>
          <a:p>
            <a:pPr lvl="1" eaLnBrk="1" hangingPunct="1"/>
            <a:r>
              <a:rPr lang="en-US" altLang="en-US" sz="3000" smtClean="0"/>
              <a:t>Machine dependent </a:t>
            </a:r>
          </a:p>
        </p:txBody>
      </p:sp>
    </p:spTree>
    <p:extLst>
      <p:ext uri="{BB962C8B-B14F-4D97-AF65-F5344CB8AC3E}">
        <p14:creationId xmlns:p14="http://schemas.microsoft.com/office/powerpoint/2010/main" val="111966844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Code Generation:5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146050" y="6210300"/>
            <a:ext cx="457200" cy="457200"/>
          </a:xfrm>
          <a:prstGeom prst="ellipse">
            <a:avLst/>
          </a:prstGeom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840F024D-F302-4253-B3FB-8E1E21E93311}" type="slidenum">
              <a:rPr lang="en-US" altLang="en-US">
                <a:solidFill>
                  <a:srgbClr val="FFFFFF"/>
                </a:solidFill>
                <a:latin typeface="Franklin Gothic Book" panose="020B0503020102020204" pitchFamily="34" charset="0"/>
              </a:rPr>
              <a:pPr/>
              <a:t>42</a:t>
            </a:fld>
            <a:endParaRPr lang="en-US" altLang="en-US">
              <a:solidFill>
                <a:srgbClr val="FFFFFF"/>
              </a:solidFill>
              <a:latin typeface="Franklin Gothic Book" panose="020B0503020102020204" pitchFamily="34" charset="0"/>
            </a:endParaRPr>
          </a:p>
        </p:txBody>
      </p:sp>
      <p:sp>
        <p:nvSpPr>
          <p:cNvPr id="48132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Generates the target code</a:t>
            </a:r>
          </a:p>
          <a:p>
            <a:pPr marL="273050" lvl="1" indent="-273050" eaLnBrk="1" hangingPunct="1">
              <a:spcBef>
                <a:spcPts val="575"/>
              </a:spcBef>
              <a:buClr>
                <a:schemeClr val="accent1"/>
              </a:buClr>
              <a:defRPr/>
            </a:pPr>
            <a:r>
              <a:rPr lang="en-US" dirty="0" smtClean="0"/>
              <a:t>Example: </a:t>
            </a:r>
            <a:r>
              <a:rPr lang="en-US" sz="2000" dirty="0" smtClean="0">
                <a:solidFill>
                  <a:srgbClr val="25C719"/>
                </a:solidFill>
              </a:rPr>
              <a:t>position = initial + rate * 60</a:t>
            </a:r>
          </a:p>
          <a:p>
            <a:pPr lvl="1" eaLnBrk="1" hangingPunct="1">
              <a:defRPr/>
            </a:pPr>
            <a:r>
              <a:rPr lang="en-US" dirty="0" smtClean="0"/>
              <a:t>Using registers  R1 and R2</a:t>
            </a:r>
          </a:p>
          <a:p>
            <a:pPr lvl="2" eaLnBrk="1" hangingPunct="1">
              <a:defRPr/>
            </a:pPr>
            <a:r>
              <a:rPr lang="en-US" dirty="0" smtClean="0">
                <a:solidFill>
                  <a:srgbClr val="C00000"/>
                </a:solidFill>
              </a:rPr>
              <a:t>MOVF id3, R2</a:t>
            </a:r>
          </a:p>
          <a:p>
            <a:pPr lvl="2" eaLnBrk="1" hangingPunct="1">
              <a:defRPr/>
            </a:pPr>
            <a:r>
              <a:rPr lang="en-US" dirty="0" smtClean="0">
                <a:solidFill>
                  <a:srgbClr val="C00000"/>
                </a:solidFill>
              </a:rPr>
              <a:t>MULF #60.0, R2</a:t>
            </a:r>
          </a:p>
          <a:p>
            <a:pPr lvl="2" eaLnBrk="1" hangingPunct="1">
              <a:defRPr/>
            </a:pPr>
            <a:r>
              <a:rPr lang="en-US" dirty="0" smtClean="0">
                <a:solidFill>
                  <a:srgbClr val="C00000"/>
                </a:solidFill>
              </a:rPr>
              <a:t>MOVF id2, R1</a:t>
            </a:r>
          </a:p>
          <a:p>
            <a:pPr lvl="2" eaLnBrk="1" hangingPunct="1">
              <a:defRPr/>
            </a:pPr>
            <a:r>
              <a:rPr lang="en-US" dirty="0" smtClean="0">
                <a:solidFill>
                  <a:srgbClr val="C00000"/>
                </a:solidFill>
              </a:rPr>
              <a:t>ADD R2, R1</a:t>
            </a:r>
          </a:p>
          <a:p>
            <a:pPr lvl="2" eaLnBrk="1" hangingPunct="1">
              <a:defRPr/>
            </a:pPr>
            <a:r>
              <a:rPr lang="en-US" dirty="0" smtClean="0">
                <a:solidFill>
                  <a:srgbClr val="C00000"/>
                </a:solidFill>
              </a:rPr>
              <a:t>MOVF R1, id1</a:t>
            </a:r>
          </a:p>
        </p:txBody>
      </p:sp>
    </p:spTree>
    <p:extLst>
      <p:ext uri="{BB962C8B-B14F-4D97-AF65-F5344CB8AC3E}">
        <p14:creationId xmlns:p14="http://schemas.microsoft.com/office/powerpoint/2010/main" val="4031989621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245FBED7-916E-4F70-822D-40D4CD5D90D1}" type="slidenum">
              <a:rPr lang="en-US" altLang="en-US">
                <a:solidFill>
                  <a:srgbClr val="FFFFFF"/>
                </a:solidFill>
                <a:latin typeface="Franklin Gothic Book" panose="020B0503020102020204" pitchFamily="34" charset="0"/>
              </a:rPr>
              <a:pPr/>
              <a:t>43</a:t>
            </a:fld>
            <a:endParaRPr lang="en-US" altLang="en-US">
              <a:solidFill>
                <a:srgbClr val="FFFFFF"/>
              </a:solidFill>
              <a:latin typeface="Franklin Gothic Book" panose="020B0503020102020204" pitchFamily="34" charset="0"/>
            </a:endParaRPr>
          </a:p>
        </p:txBody>
      </p:sp>
      <p:pic>
        <p:nvPicPr>
          <p:cNvPr id="4915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9686" y="461319"/>
            <a:ext cx="7467600" cy="61371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89339802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ymbol Table</a:t>
            </a:r>
          </a:p>
        </p:txBody>
      </p:sp>
      <p:sp>
        <p:nvSpPr>
          <p:cNvPr id="50179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/>
          </a:bodyPr>
          <a:lstStyle/>
          <a:p>
            <a:r>
              <a:rPr lang="en-US" altLang="en-US" smtClean="0"/>
              <a:t>Data Structure used to  record </a:t>
            </a:r>
          </a:p>
          <a:p>
            <a:pPr lvl="1"/>
            <a:r>
              <a:rPr lang="en-US" altLang="en-US" smtClean="0"/>
              <a:t>the variables names defined in the source program</a:t>
            </a:r>
          </a:p>
          <a:p>
            <a:pPr lvl="1"/>
            <a:r>
              <a:rPr lang="en-US" altLang="en-US" smtClean="0"/>
              <a:t>Attributes and other information regarding these variables</a:t>
            </a:r>
          </a:p>
          <a:p>
            <a:pPr lvl="2"/>
            <a:r>
              <a:rPr lang="en-US" altLang="en-US" smtClean="0"/>
              <a:t>E.g.,</a:t>
            </a:r>
          </a:p>
          <a:p>
            <a:pPr lvl="3"/>
            <a:r>
              <a:rPr lang="en-US" altLang="en-US" smtClean="0"/>
              <a:t>Location of variable (storage)</a:t>
            </a:r>
          </a:p>
          <a:p>
            <a:pPr lvl="3"/>
            <a:r>
              <a:rPr lang="en-US" altLang="en-US" smtClean="0"/>
              <a:t>Type</a:t>
            </a:r>
          </a:p>
          <a:p>
            <a:pPr lvl="3"/>
            <a:r>
              <a:rPr lang="en-US" altLang="en-US" smtClean="0"/>
              <a:t>Scope</a:t>
            </a:r>
          </a:p>
          <a:p>
            <a:pPr lvl="3"/>
            <a:r>
              <a:rPr lang="en-US" altLang="en-US" smtClean="0"/>
              <a:t>Arguments</a:t>
            </a:r>
          </a:p>
          <a:p>
            <a:pPr lvl="3"/>
            <a:r>
              <a:rPr lang="en-US" altLang="en-US" smtClean="0"/>
              <a:t>…</a:t>
            </a:r>
          </a:p>
          <a:p>
            <a:r>
              <a:rPr lang="en-US" altLang="en-US" smtClean="0"/>
              <a:t>Provide two operations</a:t>
            </a:r>
          </a:p>
          <a:p>
            <a:pPr lvl="1"/>
            <a:r>
              <a:rPr lang="en-US" altLang="en-US" smtClean="0"/>
              <a:t>Insert()</a:t>
            </a:r>
          </a:p>
          <a:p>
            <a:pPr lvl="1"/>
            <a:r>
              <a:rPr lang="en-US" altLang="en-US" smtClean="0"/>
              <a:t>Lookup(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146050" y="6210300"/>
            <a:ext cx="457200" cy="457200"/>
          </a:xfrm>
          <a:prstGeom prst="ellipse">
            <a:avLst/>
          </a:prstGeom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F0983ECE-DFAD-455D-9DF3-D9059CA65E91}" type="slidenum">
              <a:rPr lang="en-US" altLang="en-US">
                <a:solidFill>
                  <a:srgbClr val="FFFFFF"/>
                </a:solidFill>
                <a:latin typeface="Franklin Gothic Book" panose="020B0503020102020204" pitchFamily="34" charset="0"/>
              </a:rPr>
              <a:pPr/>
              <a:t>44</a:t>
            </a:fld>
            <a:endParaRPr lang="en-US" altLang="en-US">
              <a:solidFill>
                <a:srgbClr val="FFFFFF"/>
              </a:solidFill>
              <a:latin typeface="Franklin Gothic Book" panose="020B0503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84210512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Tools</a:t>
            </a:r>
          </a:p>
        </p:txBody>
      </p:sp>
      <p:sp>
        <p:nvSpPr>
          <p:cNvPr id="5120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en-US" smtClean="0"/>
              <a:t>Tools include</a:t>
            </a:r>
          </a:p>
          <a:p>
            <a:pPr lvl="1"/>
            <a:r>
              <a:rPr lang="en-US" altLang="en-US" smtClean="0"/>
              <a:t>Parser generators</a:t>
            </a:r>
          </a:p>
          <a:p>
            <a:pPr lvl="1"/>
            <a:r>
              <a:rPr lang="en-US" altLang="en-US" smtClean="0"/>
              <a:t>Scanner generators</a:t>
            </a:r>
          </a:p>
          <a:p>
            <a:pPr lvl="1"/>
            <a:r>
              <a:rPr lang="en-US" altLang="en-US" smtClean="0"/>
              <a:t>Syntax-directed translation engines</a:t>
            </a:r>
          </a:p>
          <a:p>
            <a:pPr lvl="1"/>
            <a:r>
              <a:rPr lang="en-US" altLang="en-US" smtClean="0"/>
              <a:t>Code-generator</a:t>
            </a:r>
          </a:p>
          <a:p>
            <a:pPr lvl="1"/>
            <a:r>
              <a:rPr lang="en-US" altLang="en-US" smtClean="0"/>
              <a:t>…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146050" y="6210300"/>
            <a:ext cx="457200" cy="457200"/>
          </a:xfrm>
          <a:prstGeom prst="ellipse">
            <a:avLst/>
          </a:prstGeom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830F817E-86A0-4EE3-8058-0BE15DECACFB}" type="slidenum">
              <a:rPr lang="en-US" altLang="en-US">
                <a:solidFill>
                  <a:srgbClr val="FFFFFF"/>
                </a:solidFill>
                <a:latin typeface="Franklin Gothic Book" panose="020B0503020102020204" pitchFamily="34" charset="0"/>
              </a:rPr>
              <a:pPr/>
              <a:t>45</a:t>
            </a:fld>
            <a:endParaRPr lang="en-US" altLang="en-US">
              <a:solidFill>
                <a:srgbClr val="FFFFFF"/>
              </a:solidFill>
              <a:latin typeface="Franklin Gothic Book" panose="020B0503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42707652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Figure 1.4 (portable and retarge-table)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146050" y="6210300"/>
            <a:ext cx="457200" cy="457200"/>
          </a:xfrm>
          <a:prstGeom prst="ellipse">
            <a:avLst/>
          </a:prstGeom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41599D4D-7EE5-4480-971D-43DEB00D11AE}" type="slidenum">
              <a:rPr lang="en-US" altLang="en-US">
                <a:solidFill>
                  <a:srgbClr val="FFFFFF"/>
                </a:solidFill>
                <a:latin typeface="Franklin Gothic Book" panose="020B0503020102020204" pitchFamily="34" charset="0"/>
              </a:rPr>
              <a:pPr/>
              <a:t>46</a:t>
            </a:fld>
            <a:endParaRPr lang="en-US" altLang="en-US">
              <a:solidFill>
                <a:srgbClr val="FFFFFF"/>
              </a:solidFill>
              <a:latin typeface="Franklin Gothic Book" panose="020B0503020102020204" pitchFamily="34" charset="0"/>
            </a:endParaRPr>
          </a:p>
        </p:txBody>
      </p:sp>
      <p:pic>
        <p:nvPicPr>
          <p:cNvPr id="52228" name="Picture 3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219200" y="3657600"/>
            <a:ext cx="7086600" cy="3200400"/>
          </a:xfrm>
        </p:spPr>
      </p:pic>
      <p:sp>
        <p:nvSpPr>
          <p:cNvPr id="52229" name="TextBox 4"/>
          <p:cNvSpPr txBox="1">
            <a:spLocks noChangeArrowheads="1"/>
          </p:cNvSpPr>
          <p:nvPr/>
        </p:nvSpPr>
        <p:spPr bwMode="auto">
          <a:xfrm>
            <a:off x="914400" y="2012092"/>
            <a:ext cx="6858000" cy="1754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dirty="0"/>
              <a:t>Portable? </a:t>
            </a:r>
          </a:p>
          <a:p>
            <a:r>
              <a:rPr lang="en-US" altLang="en-US" dirty="0"/>
              <a:t>    	The ease with which the compiler itself can be made to 	</a:t>
            </a:r>
            <a:r>
              <a:rPr lang="en-US" altLang="en-US" dirty="0">
                <a:solidFill>
                  <a:srgbClr val="C00000"/>
                </a:solidFill>
              </a:rPr>
              <a:t>run on </a:t>
            </a:r>
            <a:r>
              <a:rPr lang="en-US" altLang="en-US" dirty="0"/>
              <a:t>different machine</a:t>
            </a:r>
          </a:p>
          <a:p>
            <a:r>
              <a:rPr lang="en-US" altLang="en-US" dirty="0"/>
              <a:t>Retarget-able? </a:t>
            </a:r>
          </a:p>
          <a:p>
            <a:r>
              <a:rPr lang="en-US" altLang="en-US" dirty="0"/>
              <a:t>	The ease with which the compiler itself can be made to 	</a:t>
            </a:r>
            <a:r>
              <a:rPr lang="en-US" altLang="en-US" dirty="0">
                <a:solidFill>
                  <a:srgbClr val="00B0F0"/>
                </a:solidFill>
              </a:rPr>
              <a:t>generate code </a:t>
            </a:r>
            <a:r>
              <a:rPr lang="en-US" altLang="en-US" dirty="0"/>
              <a:t>for another machine</a:t>
            </a:r>
          </a:p>
        </p:txBody>
      </p:sp>
    </p:spTree>
    <p:extLst>
      <p:ext uri="{BB962C8B-B14F-4D97-AF65-F5344CB8AC3E}">
        <p14:creationId xmlns:p14="http://schemas.microsoft.com/office/powerpoint/2010/main" val="5728725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Properties of a good compiler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146050" y="6210300"/>
            <a:ext cx="457200" cy="457200"/>
          </a:xfrm>
          <a:prstGeom prst="ellipse">
            <a:avLst/>
          </a:prstGeom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14B97650-BFBA-448F-A9AA-960C22F9A70A}" type="slidenum">
              <a:rPr lang="en-US" altLang="en-US">
                <a:solidFill>
                  <a:srgbClr val="FFFFFF"/>
                </a:solidFill>
                <a:latin typeface="Franklin Gothic Book" panose="020B0503020102020204" pitchFamily="34" charset="0"/>
              </a:rPr>
              <a:pPr/>
              <a:t>47</a:t>
            </a:fld>
            <a:endParaRPr lang="en-US" altLang="en-US">
              <a:solidFill>
                <a:srgbClr val="FFFFFF"/>
              </a:solidFill>
              <a:latin typeface="Franklin Gothic Book" panose="020B0503020102020204" pitchFamily="34" charset="0"/>
            </a:endParaRPr>
          </a:p>
        </p:txBody>
      </p:sp>
      <p:sp>
        <p:nvSpPr>
          <p:cNvPr id="56324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3600" dirty="0" smtClean="0">
                <a:solidFill>
                  <a:schemeClr val="tx1">
                    <a:lumMod val="95000"/>
                  </a:schemeClr>
                </a:solidFill>
              </a:rPr>
              <a:t>Generate Correct Code (</a:t>
            </a:r>
            <a:r>
              <a:rPr lang="en-US" sz="3600" dirty="0" smtClean="0">
                <a:solidFill>
                  <a:srgbClr val="00B0F0"/>
                </a:solidFill>
              </a:rPr>
              <a:t>CORRECTNESS</a:t>
            </a:r>
            <a:r>
              <a:rPr lang="en-US" sz="3600" dirty="0" smtClean="0">
                <a:solidFill>
                  <a:schemeClr val="tx1">
                    <a:lumMod val="95000"/>
                  </a:schemeClr>
                </a:solidFill>
              </a:rPr>
              <a:t>)</a:t>
            </a:r>
          </a:p>
          <a:p>
            <a:pPr eaLnBrk="1" hangingPunct="1">
              <a:defRPr/>
            </a:pPr>
            <a:r>
              <a:rPr lang="en-US" sz="3600" dirty="0" smtClean="0">
                <a:solidFill>
                  <a:schemeClr val="tx1">
                    <a:lumMod val="95000"/>
                  </a:schemeClr>
                </a:solidFill>
              </a:rPr>
              <a:t>Conforms exactly to the source language grammar (</a:t>
            </a:r>
            <a:r>
              <a:rPr lang="en-US" sz="3600" dirty="0" smtClean="0">
                <a:solidFill>
                  <a:srgbClr val="00B0F0"/>
                </a:solidFill>
              </a:rPr>
              <a:t>CONFORMACE</a:t>
            </a:r>
            <a:r>
              <a:rPr lang="en-US" sz="3600" dirty="0" smtClean="0">
                <a:solidFill>
                  <a:schemeClr val="tx1">
                    <a:lumMod val="95000"/>
                  </a:schemeClr>
                </a:solidFill>
              </a:rPr>
              <a:t>)</a:t>
            </a:r>
          </a:p>
          <a:p>
            <a:pPr eaLnBrk="1" hangingPunct="1">
              <a:defRPr/>
            </a:pPr>
            <a:r>
              <a:rPr lang="en-US" sz="3600" dirty="0" smtClean="0">
                <a:solidFill>
                  <a:schemeClr val="tx1">
                    <a:lumMod val="95000"/>
                  </a:schemeClr>
                </a:solidFill>
              </a:rPr>
              <a:t>Performance (</a:t>
            </a:r>
            <a:r>
              <a:rPr lang="en-US" sz="3600" dirty="0" smtClean="0">
                <a:solidFill>
                  <a:srgbClr val="00B0F0"/>
                </a:solidFill>
              </a:rPr>
              <a:t>FAST</a:t>
            </a:r>
            <a:r>
              <a:rPr lang="en-US" sz="3600" dirty="0" smtClean="0">
                <a:solidFill>
                  <a:schemeClr val="tx1">
                    <a:lumMod val="95000"/>
                  </a:schemeClr>
                </a:solidFill>
              </a:rPr>
              <a:t>)</a:t>
            </a:r>
          </a:p>
          <a:p>
            <a:pPr eaLnBrk="1" hangingPunct="1">
              <a:defRPr/>
            </a:pPr>
            <a:r>
              <a:rPr lang="en-US" sz="3600" dirty="0" smtClean="0">
                <a:solidFill>
                  <a:schemeClr val="tx1">
                    <a:lumMod val="95000"/>
                  </a:schemeClr>
                </a:solidFill>
              </a:rPr>
              <a:t>Able to handle programs of arbitrary size (</a:t>
            </a:r>
            <a:r>
              <a:rPr lang="en-US" sz="3600" dirty="0" smtClean="0">
                <a:solidFill>
                  <a:srgbClr val="00B0F0"/>
                </a:solidFill>
              </a:rPr>
              <a:t>SCALABILITY</a:t>
            </a:r>
            <a:r>
              <a:rPr lang="en-US" sz="3600" dirty="0" smtClean="0">
                <a:solidFill>
                  <a:schemeClr val="tx1">
                    <a:lumMod val="95000"/>
                  </a:schemeClr>
                </a:solidFill>
              </a:rPr>
              <a:t>)</a:t>
            </a:r>
          </a:p>
          <a:p>
            <a:pPr eaLnBrk="1" hangingPunct="1">
              <a:defRPr/>
            </a:pPr>
            <a:r>
              <a:rPr lang="en-US" sz="3600" dirty="0" smtClean="0">
                <a:solidFill>
                  <a:schemeClr val="tx1">
                    <a:lumMod val="95000"/>
                  </a:schemeClr>
                </a:solidFill>
              </a:rPr>
              <a:t>Error handling (</a:t>
            </a:r>
            <a:r>
              <a:rPr lang="en-US" sz="3600" dirty="0" smtClean="0">
                <a:solidFill>
                  <a:srgbClr val="00B0F0"/>
                </a:solidFill>
              </a:rPr>
              <a:t>FEEBACK</a:t>
            </a:r>
            <a:r>
              <a:rPr lang="en-US" sz="3600" dirty="0" smtClean="0">
                <a:solidFill>
                  <a:schemeClr val="tx1">
                    <a:lumMod val="95000"/>
                  </a:schemeClr>
                </a:solidFill>
              </a:rPr>
              <a:t>) </a:t>
            </a:r>
          </a:p>
          <a:p>
            <a:pPr eaLnBrk="1" hangingPunct="1">
              <a:defRPr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4168139772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Quiz 1</a:t>
            </a:r>
          </a:p>
        </p:txBody>
      </p:sp>
      <p:sp>
        <p:nvSpPr>
          <p:cNvPr id="54275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en-US" smtClean="0"/>
              <a:t>List a typical phases of a compiler. Moreover, what are the essential properties of a compile?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146050" y="6210300"/>
            <a:ext cx="457200" cy="457200"/>
          </a:xfrm>
          <a:prstGeom prst="ellipse">
            <a:avLst/>
          </a:prstGeom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F7CF458D-E67E-46DB-B897-231977B3F210}" type="slidenum">
              <a:rPr lang="en-US" altLang="en-US">
                <a:solidFill>
                  <a:srgbClr val="FFFFFF"/>
                </a:solidFill>
                <a:latin typeface="Franklin Gothic Book" panose="020B0503020102020204" pitchFamily="34" charset="0"/>
              </a:rPr>
              <a:pPr/>
              <a:t>48</a:t>
            </a:fld>
            <a:endParaRPr lang="en-US" altLang="en-US">
              <a:solidFill>
                <a:srgbClr val="FFFFFF"/>
              </a:solidFill>
              <a:latin typeface="Franklin Gothic Book" panose="020B0503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3303694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smtClean="0"/>
              <a:t>From software design to architectur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7D721788-C52A-4833-A837-988CF27CD5DC}" type="slidenum">
              <a:rPr lang="en-US" altLang="en-US">
                <a:solidFill>
                  <a:srgbClr val="FFFFFF"/>
                </a:solidFill>
                <a:latin typeface="Franklin Gothic Book" panose="020B0503020102020204" pitchFamily="34" charset="0"/>
              </a:rPr>
              <a:pPr/>
              <a:t>5</a:t>
            </a:fld>
            <a:endParaRPr lang="en-US" altLang="en-US">
              <a:solidFill>
                <a:srgbClr val="FFFFFF"/>
              </a:solidFill>
              <a:latin typeface="Franklin Gothic Book" panose="020B0503020102020204" pitchFamily="34" charset="0"/>
            </a:endParaRPr>
          </a:p>
        </p:txBody>
      </p:sp>
      <p:graphicFrame>
        <p:nvGraphicFramePr>
          <p:cNvPr id="6" name="Diagram 5"/>
          <p:cNvGraphicFramePr/>
          <p:nvPr>
            <p:extLst>
              <p:ext uri="{D42A27DB-BD31-4B8C-83A1-F6EECF244321}">
                <p14:modId xmlns:p14="http://schemas.microsoft.com/office/powerpoint/2010/main" val="191876831"/>
              </p:ext>
            </p:extLst>
          </p:nvPr>
        </p:nvGraphicFramePr>
        <p:xfrm>
          <a:off x="368135" y="1911927"/>
          <a:ext cx="8300852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7183354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Two primary objectives of Software Architecture</a:t>
            </a:r>
          </a:p>
        </p:txBody>
      </p:sp>
      <p:sp>
        <p:nvSpPr>
          <p:cNvPr id="12291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3600" dirty="0" smtClean="0"/>
              <a:t>Capturing, cataloguing and exploiting experience in software designs</a:t>
            </a:r>
          </a:p>
          <a:p>
            <a:r>
              <a:rPr lang="en-US" altLang="en-US" sz="3600" dirty="0" smtClean="0"/>
              <a:t>Allowing </a:t>
            </a:r>
            <a:r>
              <a:rPr lang="en-US" altLang="en-US" sz="3600" dirty="0" smtClean="0">
                <a:solidFill>
                  <a:srgbClr val="FF33CC"/>
                </a:solidFill>
              </a:rPr>
              <a:t>reasoning</a:t>
            </a:r>
            <a:r>
              <a:rPr lang="en-US" altLang="en-US" sz="3600" dirty="0" smtClean="0"/>
              <a:t> about classes of designs</a:t>
            </a:r>
          </a:p>
          <a:p>
            <a:endParaRPr lang="en-US" altLang="en-US" dirty="0" smtClean="0"/>
          </a:p>
        </p:txBody>
      </p:sp>
      <p:sp>
        <p:nvSpPr>
          <p:cNvPr id="12292" name="Date Placeholder 4"/>
          <p:cNvSpPr>
            <a:spLocks noGrp="1"/>
          </p:cNvSpPr>
          <p:nvPr>
            <p:ph type="dt" sz="quarter" idx="4294967295"/>
          </p:nvPr>
        </p:nvSpPr>
        <p:spPr bwMode="auto">
          <a:xfrm>
            <a:off x="6172200" y="6191250"/>
            <a:ext cx="2476500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endParaRPr lang="en-US" altLang="en-US" dirty="0" smtClean="0">
              <a:solidFill>
                <a:schemeClr val="tx2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146050" y="6210300"/>
            <a:ext cx="457200" cy="457200"/>
          </a:xfrm>
          <a:prstGeom prst="ellipse">
            <a:avLst/>
          </a:prstGeom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AFAC54EB-C5E7-4E0E-BB08-0C6FFA21B3D8}" type="slidenum">
              <a:rPr lang="en-US" altLang="en-US">
                <a:solidFill>
                  <a:srgbClr val="FFFFFF"/>
                </a:solidFill>
                <a:latin typeface="Franklin Gothic Book" panose="020B0503020102020204" pitchFamily="34" charset="0"/>
              </a:rPr>
              <a:pPr/>
              <a:t>6</a:t>
            </a:fld>
            <a:endParaRPr lang="en-US" altLang="en-US">
              <a:solidFill>
                <a:srgbClr val="FFFFFF"/>
              </a:solidFill>
              <a:latin typeface="Franklin Gothic Book" panose="020B0503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218328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254000"/>
            <a:ext cx="8229600" cy="1143000"/>
          </a:xfrm>
        </p:spPr>
        <p:txBody>
          <a:bodyPr>
            <a:noAutofit/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en-US" sz="3600" dirty="0" smtClean="0"/>
              <a:t>Comparison: Building Architecture vs. Software Architecture</a:t>
            </a:r>
            <a:endParaRPr lang="en-US" sz="3600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buFont typeface="Wingdings 2"/>
              <a:buChar char=""/>
              <a:defRPr/>
            </a:pPr>
            <a:r>
              <a:rPr lang="en-US" dirty="0" smtClean="0">
                <a:solidFill>
                  <a:srgbClr val="FF0000"/>
                </a:solidFill>
              </a:rPr>
              <a:t>the construction of building</a:t>
            </a:r>
          </a:p>
          <a:p>
            <a:pPr marL="640080" lvl="1" eaLnBrk="1" fontAlgn="auto" hangingPunct="1">
              <a:spcAft>
                <a:spcPts val="0"/>
              </a:spcAft>
              <a:defRPr/>
            </a:pPr>
            <a:r>
              <a:rPr lang="en-US" dirty="0" smtClean="0">
                <a:solidFill>
                  <a:srgbClr val="FF0000"/>
                </a:solidFill>
              </a:rPr>
              <a:t>Requirements gathering and analysis</a:t>
            </a:r>
          </a:p>
          <a:p>
            <a:pPr marL="640080" lvl="1" eaLnBrk="1" fontAlgn="auto" hangingPunct="1">
              <a:spcAft>
                <a:spcPts val="0"/>
              </a:spcAft>
              <a:defRPr/>
            </a:pPr>
            <a:r>
              <a:rPr lang="en-US" dirty="0" smtClean="0">
                <a:solidFill>
                  <a:srgbClr val="FF0000"/>
                </a:solidFill>
              </a:rPr>
              <a:t>Design of blueprint</a:t>
            </a:r>
          </a:p>
          <a:p>
            <a:pPr marL="640080" lvl="1" eaLnBrk="1" fontAlgn="auto" hangingPunct="1">
              <a:spcAft>
                <a:spcPts val="0"/>
              </a:spcAft>
              <a:defRPr/>
            </a:pPr>
            <a:r>
              <a:rPr lang="en-US" dirty="0" smtClean="0">
                <a:solidFill>
                  <a:srgbClr val="FF0000"/>
                </a:solidFill>
              </a:rPr>
              <a:t>Constructing the building based on blueprint</a:t>
            </a:r>
          </a:p>
          <a:p>
            <a:pPr marL="640080" lvl="1" eaLnBrk="1" fontAlgn="auto" hangingPunct="1">
              <a:spcAft>
                <a:spcPts val="0"/>
              </a:spcAft>
              <a:defRPr/>
            </a:pPr>
            <a:r>
              <a:rPr lang="en-US" dirty="0" smtClean="0">
                <a:solidFill>
                  <a:srgbClr val="FF0000"/>
                </a:solidFill>
              </a:rPr>
              <a:t>Residing in the building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buFont typeface="Wingdings 2"/>
              <a:buChar char=""/>
              <a:defRPr/>
            </a:pPr>
            <a:r>
              <a:rPr lang="en-US" dirty="0" smtClean="0"/>
              <a:t>The construction of Software intensive system</a:t>
            </a:r>
          </a:p>
          <a:p>
            <a:pPr marL="640080" lvl="1" eaLnBrk="1" fontAlgn="auto" hangingPunct="1">
              <a:spcAft>
                <a:spcPts val="0"/>
              </a:spcAft>
              <a:defRPr/>
            </a:pPr>
            <a:r>
              <a:rPr lang="en-US" dirty="0" smtClean="0"/>
              <a:t>Requirements elicitation and analysis are performed</a:t>
            </a:r>
          </a:p>
          <a:p>
            <a:pPr marL="640080" lvl="1" eaLnBrk="1" fontAlgn="auto" hangingPunct="1">
              <a:spcAft>
                <a:spcPts val="0"/>
              </a:spcAft>
              <a:defRPr/>
            </a:pPr>
            <a:r>
              <a:rPr lang="en-US" dirty="0" smtClean="0"/>
              <a:t>Specifications are created</a:t>
            </a:r>
          </a:p>
          <a:p>
            <a:pPr marL="640080" lvl="1" eaLnBrk="1" fontAlgn="auto" hangingPunct="1">
              <a:spcAft>
                <a:spcPts val="0"/>
              </a:spcAft>
              <a:defRPr/>
            </a:pPr>
            <a:r>
              <a:rPr lang="en-US" dirty="0" smtClean="0"/>
              <a:t>Architectural design and low level design are performed</a:t>
            </a:r>
          </a:p>
          <a:p>
            <a:pPr marL="640080" lvl="1" eaLnBrk="1" fontAlgn="auto" hangingPunct="1">
              <a:spcAft>
                <a:spcPts val="0"/>
              </a:spcAft>
              <a:defRPr/>
            </a:pPr>
            <a:r>
              <a:rPr lang="en-US" dirty="0" smtClean="0"/>
              <a:t>Code is written to implement low-level design</a:t>
            </a:r>
          </a:p>
          <a:p>
            <a:pPr marL="640080" lvl="1" eaLnBrk="1" fontAlgn="auto" hangingPunct="1">
              <a:spcAft>
                <a:spcPts val="0"/>
              </a:spcAft>
              <a:defRPr/>
            </a:pPr>
            <a:r>
              <a:rPr lang="en-US" dirty="0" smtClean="0"/>
              <a:t>The system is deployed and used</a:t>
            </a:r>
          </a:p>
          <a:p>
            <a:pPr marL="640080" lvl="1" eaLnBrk="1" fontAlgn="auto" hangingPunct="1">
              <a:spcAft>
                <a:spcPts val="0"/>
              </a:spcAft>
              <a:defRPr/>
            </a:pPr>
            <a:endParaRPr lang="en-US" dirty="0" smtClean="0"/>
          </a:p>
          <a:p>
            <a:pPr marL="640080" lvl="1" eaLnBrk="1" fontAlgn="auto" hangingPunct="1">
              <a:spcAft>
                <a:spcPts val="0"/>
              </a:spcAft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2173447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bstraction</a:t>
            </a:r>
          </a:p>
        </p:txBody>
      </p:sp>
      <p:sp>
        <p:nvSpPr>
          <p:cNvPr id="14339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eaLnBrk="1" hangingPunct="1">
              <a:spcBef>
                <a:spcPct val="0"/>
              </a:spcBef>
              <a:buFont typeface="Wingdings 2" panose="05020102010507070707" pitchFamily="18" charset="2"/>
              <a:buChar char=""/>
            </a:pPr>
            <a:r>
              <a:rPr lang="en-US" altLang="en-US" sz="2400" dirty="0" smtClean="0"/>
              <a:t>Abstraction?</a:t>
            </a:r>
          </a:p>
          <a:p>
            <a:pPr lvl="1" eaLnBrk="1" hangingPunct="1">
              <a:spcBef>
                <a:spcPct val="0"/>
              </a:spcBef>
              <a:buFont typeface="Wingdings 2" panose="05020102010507070707" pitchFamily="18" charset="2"/>
              <a:buChar char=""/>
            </a:pPr>
            <a:r>
              <a:rPr lang="en-US" altLang="en-US" sz="2000" dirty="0" smtClean="0"/>
              <a:t>The process of picking out (abstracting) common features of objects and procedures</a:t>
            </a:r>
            <a:endParaRPr lang="en-US" altLang="en-US" sz="2200" dirty="0" smtClean="0"/>
          </a:p>
          <a:p>
            <a:pPr eaLnBrk="1" hangingPunct="1">
              <a:spcBef>
                <a:spcPct val="0"/>
              </a:spcBef>
              <a:buFont typeface="Wingdings 2" panose="05020102010507070707" pitchFamily="18" charset="2"/>
              <a:buChar char=""/>
            </a:pPr>
            <a:r>
              <a:rPr lang="en-US" altLang="en-US" sz="2400" dirty="0" smtClean="0"/>
              <a:t>The study of software architecture is the study of </a:t>
            </a:r>
            <a:r>
              <a:rPr lang="en-US" altLang="en-US" sz="2400" dirty="0" smtClean="0">
                <a:solidFill>
                  <a:srgbClr val="FF0000"/>
                </a:solidFill>
              </a:rPr>
              <a:t>intermediate abstraction </a:t>
            </a:r>
            <a:r>
              <a:rPr lang="en-US" altLang="en-US" sz="2400" dirty="0" smtClean="0"/>
              <a:t>that connects the characteristics of system users need to the characteristics of systems that software engineers can build </a:t>
            </a:r>
          </a:p>
          <a:p>
            <a:pPr eaLnBrk="1" hangingPunct="1">
              <a:spcBef>
                <a:spcPct val="0"/>
              </a:spcBef>
              <a:buFont typeface="Wingdings 2" panose="05020102010507070707" pitchFamily="18" charset="2"/>
              <a:buChar char=""/>
            </a:pPr>
            <a:r>
              <a:rPr lang="en-US" altLang="en-US" sz="2400" dirty="0" smtClean="0"/>
              <a:t>This </a:t>
            </a:r>
            <a:r>
              <a:rPr lang="en-US" altLang="en-US" sz="2400" dirty="0" smtClean="0">
                <a:solidFill>
                  <a:srgbClr val="FF0000"/>
                </a:solidFill>
              </a:rPr>
              <a:t>intermediate abstraction </a:t>
            </a:r>
            <a:r>
              <a:rPr lang="en-US" altLang="en-US" sz="2400" dirty="0" smtClean="0"/>
              <a:t>then enables the engineer to capitalize on </a:t>
            </a:r>
            <a:r>
              <a:rPr lang="en-US" altLang="en-US" sz="2400" dirty="0" smtClean="0">
                <a:solidFill>
                  <a:srgbClr val="00B0F0"/>
                </a:solidFill>
              </a:rPr>
              <a:t>codified principles </a:t>
            </a:r>
            <a:r>
              <a:rPr lang="en-US" altLang="en-US" sz="2400" dirty="0" smtClean="0"/>
              <a:t>and experiences to specify and verify the system under construction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146050" y="6210300"/>
            <a:ext cx="457200" cy="457200"/>
          </a:xfrm>
          <a:prstGeom prst="ellipse">
            <a:avLst/>
          </a:prstGeom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10E5E796-F559-43EA-892B-74B88701C417}" type="slidenum">
              <a:rPr lang="en-US" altLang="en-US">
                <a:solidFill>
                  <a:srgbClr val="FFFFFF"/>
                </a:solidFill>
                <a:latin typeface="Franklin Gothic Book" panose="020B0503020102020204" pitchFamily="34" charset="0"/>
              </a:rPr>
              <a:pPr/>
              <a:t>8</a:t>
            </a:fld>
            <a:endParaRPr lang="en-US" altLang="en-US">
              <a:solidFill>
                <a:srgbClr val="FFFFFF"/>
              </a:solidFill>
              <a:latin typeface="Franklin Gothic Book" panose="020B0503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8314724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146050" y="6210300"/>
            <a:ext cx="457200" cy="457200"/>
          </a:xfrm>
          <a:prstGeom prst="ellipse">
            <a:avLst/>
          </a:prstGeom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9929692C-BA5F-419B-A9F4-32A6BA6990B3}" type="slidenum">
              <a:rPr lang="en-US" altLang="en-US">
                <a:solidFill>
                  <a:srgbClr val="FFFFFF"/>
                </a:solidFill>
                <a:latin typeface="Franklin Gothic Book" panose="020B0503020102020204" pitchFamily="34" charset="0"/>
              </a:rPr>
              <a:pPr/>
              <a:t>9</a:t>
            </a:fld>
            <a:endParaRPr lang="en-US" altLang="en-US">
              <a:solidFill>
                <a:srgbClr val="FFFFFF"/>
              </a:solidFill>
              <a:latin typeface="Franklin Gothic Book" panose="020B0503020102020204" pitchFamily="34" charset="0"/>
            </a:endParaRPr>
          </a:p>
        </p:txBody>
      </p:sp>
      <p:sp>
        <p:nvSpPr>
          <p:cNvPr id="15363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Level of Abstractions</a:t>
            </a:r>
          </a:p>
        </p:txBody>
      </p:sp>
      <p:sp>
        <p:nvSpPr>
          <p:cNvPr id="15364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High-level architecture (highest level of abstraction)</a:t>
            </a:r>
          </a:p>
          <a:p>
            <a:pPr lvl="1"/>
            <a:r>
              <a:rPr lang="en-US" altLang="en-US" smtClean="0"/>
              <a:t>What pieces? Components/subsystems</a:t>
            </a:r>
          </a:p>
          <a:p>
            <a:pPr lvl="1"/>
            <a:r>
              <a:rPr lang="en-US" altLang="en-US" smtClean="0"/>
              <a:t>How connected? Connectors/communication protocol</a:t>
            </a:r>
          </a:p>
          <a:p>
            <a:r>
              <a:rPr lang="en-US" altLang="en-US" smtClean="0"/>
              <a:t>Low-level design</a:t>
            </a:r>
          </a:p>
          <a:p>
            <a:pPr lvl="1"/>
            <a:r>
              <a:rPr lang="en-US" altLang="en-US" smtClean="0"/>
              <a:t>Should I use a </a:t>
            </a:r>
            <a:r>
              <a:rPr lang="en-US" altLang="en-US" smtClean="0">
                <a:solidFill>
                  <a:srgbClr val="FF0000"/>
                </a:solidFill>
              </a:rPr>
              <a:t>hash table </a:t>
            </a:r>
            <a:r>
              <a:rPr lang="en-US" altLang="en-US" smtClean="0"/>
              <a:t>or binary search tree?</a:t>
            </a:r>
          </a:p>
          <a:p>
            <a:r>
              <a:rPr lang="en-US" altLang="en-US" smtClean="0"/>
              <a:t>Very low-level design</a:t>
            </a:r>
          </a:p>
          <a:p>
            <a:pPr lvl="1"/>
            <a:r>
              <a:rPr lang="en-US" altLang="en-US" smtClean="0"/>
              <a:t>Variable naming, specific control constructs, etc.</a:t>
            </a:r>
          </a:p>
          <a:p>
            <a:pPr lvl="1"/>
            <a:r>
              <a:rPr lang="en-US" altLang="en-US" smtClean="0"/>
              <a:t>About 1000 design decisions at various levels are made in producing a single page of code</a:t>
            </a:r>
          </a:p>
        </p:txBody>
      </p:sp>
      <p:sp>
        <p:nvSpPr>
          <p:cNvPr id="15365" name="Rounded Rectangle 6"/>
          <p:cNvSpPr>
            <a:spLocks noChangeArrowheads="1"/>
          </p:cNvSpPr>
          <p:nvPr/>
        </p:nvSpPr>
        <p:spPr bwMode="auto">
          <a:xfrm>
            <a:off x="487363" y="2873375"/>
            <a:ext cx="7970837" cy="2790825"/>
          </a:xfrm>
          <a:prstGeom prst="roundRect">
            <a:avLst>
              <a:gd name="adj" fmla="val 16667"/>
            </a:avLst>
          </a:prstGeom>
          <a:noFill/>
          <a:ln w="57150" algn="ctr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marL="282575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endParaRPr lang="en-US" altLang="en-US" sz="2400">
              <a:latin typeface="Arial" panose="020B0604020202020204" pitchFamily="34" charset="0"/>
            </a:endParaRPr>
          </a:p>
        </p:txBody>
      </p:sp>
      <p:sp>
        <p:nvSpPr>
          <p:cNvPr id="15366" name="TextBox 7"/>
          <p:cNvSpPr txBox="1">
            <a:spLocks noChangeArrowheads="1"/>
          </p:cNvSpPr>
          <p:nvPr/>
        </p:nvSpPr>
        <p:spPr bwMode="auto">
          <a:xfrm>
            <a:off x="1831975" y="5634038"/>
            <a:ext cx="4162425" cy="369887"/>
          </a:xfrm>
          <a:prstGeom prst="rect">
            <a:avLst/>
          </a:prstGeom>
          <a:solidFill>
            <a:srgbClr val="92D050"/>
          </a:solidFill>
          <a:ln w="38100">
            <a:solidFill>
              <a:schemeClr val="accent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dirty="0">
                <a:solidFill>
                  <a:srgbClr val="7030A0"/>
                </a:solidFill>
              </a:rPr>
              <a:t>Almost never a key part of architecture</a:t>
            </a:r>
          </a:p>
        </p:txBody>
      </p:sp>
    </p:spTree>
    <p:extLst>
      <p:ext uri="{BB962C8B-B14F-4D97-AF65-F5344CB8AC3E}">
        <p14:creationId xmlns:p14="http://schemas.microsoft.com/office/powerpoint/2010/main" val="5800808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UNDAerospace.pptx" id="{F7118328-E834-46A0-83EC-F744BFE60237}" vid="{D2773446-F50F-4EEB-A44E-9265065B0FDB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resentationUNDAerospace_Template</Template>
  <TotalTime>1170</TotalTime>
  <Words>1275</Words>
  <Application>Microsoft Office PowerPoint</Application>
  <PresentationFormat>On-screen Show (4:3)</PresentationFormat>
  <Paragraphs>322</Paragraphs>
  <Slides>48</Slides>
  <Notes>9</Notes>
  <HiddenSlides>0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8</vt:i4>
      </vt:variant>
    </vt:vector>
  </HeadingPairs>
  <TitlesOfParts>
    <vt:vector size="62" baseType="lpstr">
      <vt:lpstr>Arial</vt:lpstr>
      <vt:lpstr>Calibri</vt:lpstr>
      <vt:lpstr>Calibri Light</vt:lpstr>
      <vt:lpstr>Courier New</vt:lpstr>
      <vt:lpstr>Franklin Gothic Book</vt:lpstr>
      <vt:lpstr>Helvetica</vt:lpstr>
      <vt:lpstr>Symbol</vt:lpstr>
      <vt:lpstr>Tahoma</vt:lpstr>
      <vt:lpstr>Times</vt:lpstr>
      <vt:lpstr>Times New Roman</vt:lpstr>
      <vt:lpstr>Wingdings</vt:lpstr>
      <vt:lpstr>Wingdings 2</vt:lpstr>
      <vt:lpstr>Office Theme</vt:lpstr>
      <vt:lpstr>VISIO</vt:lpstr>
      <vt:lpstr>CSCI465:Principals of Translations</vt:lpstr>
      <vt:lpstr>Objectives</vt:lpstr>
      <vt:lpstr>The waterfall model of Software life cycle</vt:lpstr>
      <vt:lpstr>Software Architecture: Design at large</vt:lpstr>
      <vt:lpstr>From software design to architecture</vt:lpstr>
      <vt:lpstr>Two primary objectives of Software Architecture</vt:lpstr>
      <vt:lpstr>Comparison: Building Architecture vs. Software Architecture</vt:lpstr>
      <vt:lpstr>Abstraction</vt:lpstr>
      <vt:lpstr>Level of Abstractions</vt:lpstr>
      <vt:lpstr>Software architecture? Complexity</vt:lpstr>
      <vt:lpstr>Compiler: 1</vt:lpstr>
      <vt:lpstr>Some examples of Software Architecture</vt:lpstr>
      <vt:lpstr>Examples of software architectures (styles)</vt:lpstr>
      <vt:lpstr>PowerPoint Presentation</vt:lpstr>
      <vt:lpstr>Object-Oriented/Abstract Data Style:2</vt:lpstr>
      <vt:lpstr>PowerPoint Presentation</vt:lpstr>
      <vt:lpstr>PowerPoint Presentation</vt:lpstr>
      <vt:lpstr>Importance of diagrams</vt:lpstr>
      <vt:lpstr>Compilers: A program</vt:lpstr>
      <vt:lpstr>Compilers: 1</vt:lpstr>
      <vt:lpstr>Compilers: 2</vt:lpstr>
      <vt:lpstr>Compiler Architectures: 1</vt:lpstr>
      <vt:lpstr>Compiler Architecture 2: P/F</vt:lpstr>
      <vt:lpstr>PowerPoint Presentation</vt:lpstr>
      <vt:lpstr>PowerPoint Presentation</vt:lpstr>
      <vt:lpstr>PowerPoint Presentation</vt:lpstr>
      <vt:lpstr>Why do we need translations?</vt:lpstr>
      <vt:lpstr>Compilers: A program</vt:lpstr>
      <vt:lpstr>Target Program</vt:lpstr>
      <vt:lpstr>Interpreter</vt:lpstr>
      <vt:lpstr>Figure 1.3 (comparison)</vt:lpstr>
      <vt:lpstr>Why study compiler Construction?</vt:lpstr>
      <vt:lpstr>Cont’</vt:lpstr>
      <vt:lpstr>A Typical Phases of a Compiler</vt:lpstr>
      <vt:lpstr>Other important Elements of a Compiler</vt:lpstr>
      <vt:lpstr>Lexical Analysis: 1</vt:lpstr>
      <vt:lpstr>Syntax Analysis: 2</vt:lpstr>
      <vt:lpstr>Syntax analysis:2</vt:lpstr>
      <vt:lpstr>Semantic Analysis: 3</vt:lpstr>
      <vt:lpstr>Intermediate Code generation: 4</vt:lpstr>
      <vt:lpstr>Code Optimization: 5</vt:lpstr>
      <vt:lpstr>Code Generation:5</vt:lpstr>
      <vt:lpstr>PowerPoint Presentation</vt:lpstr>
      <vt:lpstr>Symbol Table</vt:lpstr>
      <vt:lpstr>Tools</vt:lpstr>
      <vt:lpstr>Figure 1.4 (portable and retarge-table)</vt:lpstr>
      <vt:lpstr>Properties of a good compiler</vt:lpstr>
      <vt:lpstr>Quiz 1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Courtney Olson</dc:creator>
  <cp:lastModifiedBy>Hassan Reza</cp:lastModifiedBy>
  <cp:revision>17</cp:revision>
  <dcterms:created xsi:type="dcterms:W3CDTF">2015-08-12T16:59:57Z</dcterms:created>
  <dcterms:modified xsi:type="dcterms:W3CDTF">2015-08-27T16:19:40Z</dcterms:modified>
</cp:coreProperties>
</file>